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B97" w:rsidRDefault="00607B97" w:rsidP="00607B97">
      <w:pPr>
        <w:pStyle w:val="Title"/>
      </w:pPr>
      <w:r>
        <w:t>3D Game Pitch</w:t>
      </w:r>
    </w:p>
    <w:p w:rsidR="00607B97" w:rsidRDefault="00607B97" w:rsidP="00607B97">
      <w:pPr>
        <w:pStyle w:val="Subtitle"/>
      </w:pPr>
      <w:r>
        <w:t>CIS 587</w:t>
      </w:r>
      <w:r>
        <w:br/>
        <w:t>Davin Moilanen</w:t>
      </w:r>
    </w:p>
    <w:p w:rsidR="00607B97" w:rsidRPr="00607B97" w:rsidRDefault="00607B97" w:rsidP="00607B97">
      <w:pPr>
        <w:pStyle w:val="Heading1"/>
      </w:pPr>
      <w:r>
        <w:t>Overview</w:t>
      </w:r>
    </w:p>
    <w:p w:rsidR="00607B97" w:rsidRDefault="00607B97" w:rsidP="00607B97">
      <w:pPr>
        <w:pStyle w:val="Heading2"/>
      </w:pPr>
      <w:r>
        <w:t>Story Abstract</w:t>
      </w:r>
    </w:p>
    <w:p w:rsidR="00607B97" w:rsidRDefault="0033000E" w:rsidP="00607B97">
      <w:r w:rsidRPr="00D01928">
        <w:rPr>
          <w:rStyle w:val="Heading3Char"/>
        </w:rPr>
        <w:t>MDOT Madness!</w:t>
      </w:r>
      <w:r>
        <w:t xml:space="preserve">  </w:t>
      </w:r>
      <w:r w:rsidR="00E8380E">
        <w:t xml:space="preserve">You are a mild-mannered software engineer who commutes to and from work by car.  After a long day at work, </w:t>
      </w:r>
      <w:r w:rsidR="009C6AD5">
        <w:t>your only wish</w:t>
      </w:r>
      <w:r w:rsidR="00B7096C">
        <w:t xml:space="preserve"> is </w:t>
      </w:r>
      <w:r w:rsidR="00E8380E">
        <w:t xml:space="preserve">to get home as quickly as possible.  However, no matter which way you turn, </w:t>
      </w:r>
      <w:r w:rsidR="003D2D1E">
        <w:t xml:space="preserve">you run into roadwork; </w:t>
      </w:r>
      <w:r w:rsidR="00E8380E">
        <w:t xml:space="preserve">every road is </w:t>
      </w:r>
      <w:r w:rsidR="00DE6846">
        <w:t>filled with obstacles</w:t>
      </w:r>
      <w:r w:rsidR="00E8380E">
        <w:t xml:space="preserve">, narrowed </w:t>
      </w:r>
      <w:r w:rsidR="00826354">
        <w:t xml:space="preserve">down </w:t>
      </w:r>
      <w:r w:rsidR="00E8380E">
        <w:t>a single lane, or completely closed.  It’s enough to drive you mad!</w:t>
      </w:r>
    </w:p>
    <w:p w:rsidR="003740A0" w:rsidRDefault="003740A0" w:rsidP="003740A0">
      <w:pPr>
        <w:pStyle w:val="Heading2"/>
      </w:pPr>
      <w:r>
        <w:t>Target Audience</w:t>
      </w:r>
    </w:p>
    <w:p w:rsidR="003740A0" w:rsidRPr="003740A0" w:rsidRDefault="003740A0" w:rsidP="003740A0">
      <w:r>
        <w:t xml:space="preserve">This game is mainly targeted at adults.  It </w:t>
      </w:r>
      <w:r w:rsidR="00375BE1">
        <w:t xml:space="preserve">will not contain material that is overtly inappropriate </w:t>
      </w:r>
      <w:r>
        <w:t xml:space="preserve">for teenagers, but it might carry a parental warning due to the irresponsible driving style that the game </w:t>
      </w:r>
      <w:r w:rsidR="000C5B33">
        <w:t xml:space="preserve">could </w:t>
      </w:r>
      <w:r>
        <w:t>be perceived to encourage.</w:t>
      </w:r>
    </w:p>
    <w:p w:rsidR="00607B97" w:rsidRDefault="00607B97" w:rsidP="00607B97">
      <w:pPr>
        <w:pStyle w:val="Heading2"/>
      </w:pPr>
      <w:r>
        <w:t>Appearance</w:t>
      </w:r>
    </w:p>
    <w:p w:rsidR="00607B97" w:rsidRDefault="0062184A" w:rsidP="00607B97">
      <w:r>
        <w:t xml:space="preserve">The game will feature realistic physics and 3D graphics viewed </w:t>
      </w:r>
      <w:r w:rsidR="00D01928">
        <w:t xml:space="preserve">in real-time </w:t>
      </w:r>
      <w:r>
        <w:t>from a 1</w:t>
      </w:r>
      <w:r w:rsidRPr="0062184A">
        <w:rPr>
          <w:vertAlign w:val="superscript"/>
        </w:rPr>
        <w:t>st</w:t>
      </w:r>
      <w:r w:rsidR="009449B0">
        <w:t>-</w:t>
      </w:r>
      <w:r>
        <w:t xml:space="preserve"> or 3</w:t>
      </w:r>
      <w:r w:rsidRPr="0062184A">
        <w:rPr>
          <w:vertAlign w:val="superscript"/>
        </w:rPr>
        <w:t>rd</w:t>
      </w:r>
      <w:r>
        <w:t xml:space="preserve">-person viewpoint.  See </w:t>
      </w:r>
      <w:r w:rsidR="00091405" w:rsidRPr="00091405">
        <w:rPr>
          <w:rStyle w:val="SubtleReference"/>
        </w:rPr>
        <w:fldChar w:fldCharType="begin"/>
      </w:r>
      <w:r w:rsidR="00091405" w:rsidRPr="00091405">
        <w:rPr>
          <w:rStyle w:val="SubtleReference"/>
        </w:rPr>
        <w:instrText xml:space="preserve"> REF _Ref309375005 \h </w:instrText>
      </w:r>
      <w:r w:rsidR="00091405">
        <w:rPr>
          <w:rStyle w:val="SubtleReference"/>
        </w:rPr>
        <w:instrText xml:space="preserve"> \* MERGEFORMAT </w:instrText>
      </w:r>
      <w:r w:rsidR="00091405" w:rsidRPr="00091405">
        <w:rPr>
          <w:rStyle w:val="SubtleReference"/>
        </w:rPr>
      </w:r>
      <w:r w:rsidR="00091405" w:rsidRPr="00091405">
        <w:rPr>
          <w:rStyle w:val="SubtleReference"/>
        </w:rPr>
        <w:fldChar w:fldCharType="separate"/>
      </w:r>
      <w:r w:rsidR="00091405" w:rsidRPr="00091405">
        <w:rPr>
          <w:rStyle w:val="SubtleReference"/>
        </w:rPr>
        <w:t>Play GUI</w:t>
      </w:r>
      <w:r w:rsidR="00091405" w:rsidRPr="00091405">
        <w:rPr>
          <w:rStyle w:val="SubtleReference"/>
        </w:rPr>
        <w:fldChar w:fldCharType="end"/>
      </w:r>
      <w:r w:rsidR="00091405">
        <w:t xml:space="preserve"> </w:t>
      </w:r>
      <w:r>
        <w:t>for an in-game GUI schematic.</w:t>
      </w:r>
      <w:r w:rsidR="003B3C14">
        <w:t xml:space="preserve">  For the most part, “found” 3D models and textures will be used</w:t>
      </w:r>
      <w:r w:rsidR="00B42CCD">
        <w:t xml:space="preserve">; these may be altered slightly </w:t>
      </w:r>
      <w:r w:rsidR="003B3C14">
        <w:t xml:space="preserve">to fit the </w:t>
      </w:r>
      <w:r w:rsidR="002721BD">
        <w:t>game</w:t>
      </w:r>
      <w:r w:rsidR="00864D16">
        <w:t>’</w:t>
      </w:r>
      <w:r w:rsidR="002721BD">
        <w:t xml:space="preserve">s </w:t>
      </w:r>
      <w:r w:rsidR="003B3C14">
        <w:t>theme.</w:t>
      </w:r>
    </w:p>
    <w:p w:rsidR="006E6998" w:rsidRDefault="006E6998" w:rsidP="00607B97">
      <w:r>
        <w:t xml:space="preserve">The game </w:t>
      </w:r>
      <w:r w:rsidR="00C53F4C">
        <w:t xml:space="preserve">setting will be </w:t>
      </w:r>
      <w:r>
        <w:t xml:space="preserve">residential and business areas </w:t>
      </w:r>
      <w:r w:rsidR="00C53F4C">
        <w:t>not completely unlike some areas in southeast MI.  Since unplanned, disorganized,</w:t>
      </w:r>
      <w:r w:rsidR="003D2D1E">
        <w:t xml:space="preserve"> and ineffective road</w:t>
      </w:r>
      <w:r w:rsidR="00C53F4C">
        <w:t xml:space="preserve">work is a ubiquitous part of every drive to and from any two points, the path between work and home will be littered with roadwork-themed obstacles. </w:t>
      </w:r>
      <w:r w:rsidR="003D2D1E">
        <w:t xml:space="preserve"> True to life, there will be no simple</w:t>
      </w:r>
      <w:r w:rsidR="001D1782">
        <w:t>, safe</w:t>
      </w:r>
      <w:r w:rsidR="003D2D1E">
        <w:t xml:space="preserve"> path from point A to point B.</w:t>
      </w:r>
    </w:p>
    <w:p w:rsidR="00262C15" w:rsidRPr="00607B97" w:rsidRDefault="00262C15" w:rsidP="00607B97">
      <w:r>
        <w:t>Since this game is a one-man development effort, it is unlikely that numerous, large, and/or elaborate missions will be feasible, so an attempt to maintain visual interest will make use of Torque’s existing environmental effects.  Each mission will have a seasonal theme, with appropriate weather and environmental aspects.</w:t>
      </w:r>
      <w:r w:rsidR="00DC55B0">
        <w:t xml:space="preserve"> </w:t>
      </w:r>
    </w:p>
    <w:p w:rsidR="00607B97" w:rsidRDefault="00607B97" w:rsidP="00607B97">
      <w:pPr>
        <w:pStyle w:val="Heading2"/>
      </w:pPr>
      <w:r>
        <w:lastRenderedPageBreak/>
        <w:t>Gameplay</w:t>
      </w:r>
    </w:p>
    <w:p w:rsidR="00607B97" w:rsidRPr="00607B97" w:rsidRDefault="0033000E" w:rsidP="00607B97">
      <w:r>
        <w:t>This is a single player</w:t>
      </w:r>
      <w:r w:rsidR="00091405">
        <w:t>, 3D</w:t>
      </w:r>
      <w:r w:rsidR="005F43E0">
        <w:t xml:space="preserve"> driving game.  The </w:t>
      </w:r>
      <w:r w:rsidR="0062184A">
        <w:t xml:space="preserve">player </w:t>
      </w:r>
      <w:r w:rsidR="005F43E0">
        <w:t xml:space="preserve">will </w:t>
      </w:r>
      <w:r w:rsidR="0062184A">
        <w:t>use the keyboard and mouse to navigate</w:t>
      </w:r>
      <w:r w:rsidR="00125393">
        <w:t xml:space="preserve"> a </w:t>
      </w:r>
      <w:r w:rsidR="00091405">
        <w:t>vehicle</w:t>
      </w:r>
      <w:r w:rsidR="00430FE2">
        <w:t xml:space="preserve"> in a</w:t>
      </w:r>
      <w:r w:rsidR="00125393">
        <w:t xml:space="preserve"> virtual </w:t>
      </w:r>
      <w:r w:rsidR="00430FE2">
        <w:t>environment</w:t>
      </w:r>
      <w:r w:rsidR="00125393">
        <w:t>.</w:t>
      </w:r>
      <w:r w:rsidR="000177FE">
        <w:t xml:space="preserve">  </w:t>
      </w:r>
      <w:r w:rsidR="004D3E86">
        <w:t>The object of the game is to drive from to the player’s home within a specific time limit.</w:t>
      </w:r>
      <w:r w:rsidR="000177FE">
        <w:t xml:space="preserve">  </w:t>
      </w:r>
      <w:r w:rsidR="00E42749">
        <w:t xml:space="preserve">Colliding with some objects </w:t>
      </w:r>
      <w:r w:rsidR="000177FE">
        <w:t xml:space="preserve">will add </w:t>
      </w:r>
      <w:r w:rsidR="00A8010B">
        <w:t xml:space="preserve">bonus </w:t>
      </w:r>
      <w:r w:rsidR="000177FE">
        <w:t xml:space="preserve">points to the player’s score, while </w:t>
      </w:r>
      <w:r w:rsidR="00E42749">
        <w:t>colliding with others will subtract points and/or damage the player’s car.  The game will be divided into missions</w:t>
      </w:r>
      <w:r w:rsidR="009D7B7B">
        <w:t xml:space="preserve"> and each </w:t>
      </w:r>
      <w:r w:rsidR="00E42749">
        <w:t xml:space="preserve">mission will conclude when the player arrives at </w:t>
      </w:r>
      <w:r w:rsidR="00BA0ACB">
        <w:t>a home base</w:t>
      </w:r>
      <w:r w:rsidR="00E42749">
        <w:t>.</w:t>
      </w:r>
      <w:r w:rsidR="00AD52E2">
        <w:t xml:space="preserve">  The game</w:t>
      </w:r>
      <w:r w:rsidR="00A735CA">
        <w:t xml:space="preserve"> ends </w:t>
      </w:r>
      <w:r w:rsidR="0067688A">
        <w:t>when a mission</w:t>
      </w:r>
      <w:r w:rsidR="00AD52E2">
        <w:t xml:space="preserve"> </w:t>
      </w:r>
      <w:r w:rsidR="0067688A">
        <w:t xml:space="preserve">is </w:t>
      </w:r>
      <w:r w:rsidR="00AD52E2">
        <w:t xml:space="preserve">completed, </w:t>
      </w:r>
      <w:r w:rsidR="005F1AA5">
        <w:t xml:space="preserve">when time runs out during a mission, </w:t>
      </w:r>
      <w:r w:rsidR="00AD52E2">
        <w:t>or</w:t>
      </w:r>
      <w:r w:rsidR="00D31279">
        <w:t xml:space="preserve"> when</w:t>
      </w:r>
      <w:r w:rsidR="00AD52E2">
        <w:t xml:space="preserve"> </w:t>
      </w:r>
      <w:r w:rsidR="00E42749">
        <w:t xml:space="preserve">the player’s car </w:t>
      </w:r>
      <w:r w:rsidR="00AD52E2">
        <w:t>is destroyed.</w:t>
      </w:r>
    </w:p>
    <w:p w:rsidR="00607B97" w:rsidRDefault="00607B97" w:rsidP="00607B97">
      <w:pPr>
        <w:pStyle w:val="Heading2"/>
      </w:pPr>
      <w:r>
        <w:t>Development Platform</w:t>
      </w:r>
    </w:p>
    <w:p w:rsidR="00125393" w:rsidRDefault="00E942FD" w:rsidP="00125393">
      <w:r>
        <w:t>The Torque Game Engine Advanced (TGEA)</w:t>
      </w:r>
      <w:r w:rsidR="00CA4472">
        <w:t xml:space="preserve"> 1.8.0</w:t>
      </w:r>
      <w:r>
        <w:t xml:space="preserve"> will be used </w:t>
      </w:r>
      <w:r w:rsidR="00A56E53">
        <w:t xml:space="preserve">as the </w:t>
      </w:r>
      <w:r>
        <w:t>development</w:t>
      </w:r>
      <w:r w:rsidR="00A56E53">
        <w:t xml:space="preserve"> platform</w:t>
      </w:r>
      <w:r>
        <w:t xml:space="preserve">.  </w:t>
      </w:r>
      <w:r w:rsidR="001D73B8">
        <w:t xml:space="preserve">The </w:t>
      </w:r>
      <w:r>
        <w:t>TGEA Racing Starting Kit will be used as a starting point.</w:t>
      </w:r>
      <w:r w:rsidR="00A56E53">
        <w:t xml:space="preserve">  The Torque Script language will be used to develop </w:t>
      </w:r>
      <w:r w:rsidR="006A6BD8">
        <w:t xml:space="preserve">all </w:t>
      </w:r>
      <w:r w:rsidR="00A56E53">
        <w:t>game features.</w:t>
      </w:r>
    </w:p>
    <w:p w:rsidR="00963D63" w:rsidRDefault="00963D63" w:rsidP="00963D63">
      <w:r w:rsidRPr="00963D63">
        <w:t xml:space="preserve">MilkShape3D </w:t>
      </w:r>
      <w:r w:rsidR="00084AF3">
        <w:t xml:space="preserve">and Torque Constructor </w:t>
      </w:r>
      <w:r w:rsidRPr="00963D63">
        <w:t>will be used to create</w:t>
      </w:r>
      <w:r>
        <w:t xml:space="preserve"> some simple 3D models where </w:t>
      </w:r>
      <w:r w:rsidR="00A23143">
        <w:t xml:space="preserve">appropriate </w:t>
      </w:r>
      <w:r>
        <w:t>“found” models are unavailable.</w:t>
      </w:r>
    </w:p>
    <w:p w:rsidR="00DA1F9D" w:rsidRDefault="00DA1F9D" w:rsidP="00DA1F9D">
      <w:pPr>
        <w:pStyle w:val="Heading1"/>
      </w:pPr>
      <w:r>
        <w:t>Game Mechanics</w:t>
      </w:r>
    </w:p>
    <w:p w:rsidR="00DA1F9D" w:rsidRDefault="00DA1F9D" w:rsidP="00DA1F9D">
      <w:pPr>
        <w:pStyle w:val="Heading2"/>
      </w:pPr>
      <w:r>
        <w:t>User Interface Description</w:t>
      </w:r>
    </w:p>
    <w:p w:rsidR="00E309E5" w:rsidRDefault="00E309E5" w:rsidP="00E309E5">
      <w:pPr>
        <w:pStyle w:val="Heading3"/>
      </w:pPr>
      <w:r>
        <w:t>Main</w:t>
      </w:r>
      <w:r w:rsidR="00240700">
        <w:t xml:space="preserve"> UI</w:t>
      </w:r>
    </w:p>
    <w:p w:rsidR="00E309E5" w:rsidRDefault="00240700" w:rsidP="00240700">
      <w:r>
        <w:t xml:space="preserve">The main </w:t>
      </w:r>
      <w:r w:rsidR="003B30C6">
        <w:t>screen</w:t>
      </w:r>
      <w:r>
        <w:t xml:space="preserve"> will display the game title</w:t>
      </w:r>
      <w:r w:rsidR="00DE4300">
        <w:t xml:space="preserve"> and an array of buttons that invoke the following user-initiated actions:</w:t>
      </w:r>
    </w:p>
    <w:p w:rsidR="00E57A5C" w:rsidRDefault="00E57A5C" w:rsidP="00DE4300">
      <w:pPr>
        <w:pStyle w:val="ListParagraph"/>
        <w:numPr>
          <w:ilvl w:val="0"/>
          <w:numId w:val="15"/>
        </w:numPr>
      </w:pPr>
      <w:r>
        <w:t>Start Game – Load the game and enter the play UI</w:t>
      </w:r>
      <w:r w:rsidR="00E22D48">
        <w:t>.</w:t>
      </w:r>
    </w:p>
    <w:p w:rsidR="00DE4300" w:rsidRDefault="00E57A5C" w:rsidP="00DE4300">
      <w:pPr>
        <w:pStyle w:val="ListParagraph"/>
        <w:numPr>
          <w:ilvl w:val="0"/>
          <w:numId w:val="15"/>
        </w:numPr>
      </w:pPr>
      <w:r>
        <w:t xml:space="preserve">Options – </w:t>
      </w:r>
      <w:r w:rsidR="00E22D48">
        <w:t>Popup the options dialog.</w:t>
      </w:r>
    </w:p>
    <w:p w:rsidR="00E22D48" w:rsidRDefault="00E22D48" w:rsidP="00DE4300">
      <w:pPr>
        <w:pStyle w:val="ListParagraph"/>
        <w:numPr>
          <w:ilvl w:val="0"/>
          <w:numId w:val="15"/>
        </w:numPr>
      </w:pPr>
      <w:r>
        <w:t>About – Popup the about dialog.</w:t>
      </w:r>
    </w:p>
    <w:p w:rsidR="00DE4300" w:rsidRDefault="00DE4300" w:rsidP="00DE4300">
      <w:pPr>
        <w:pStyle w:val="ListParagraph"/>
        <w:numPr>
          <w:ilvl w:val="0"/>
          <w:numId w:val="15"/>
        </w:numPr>
      </w:pPr>
      <w:r>
        <w:t>Exit – Exit the program.</w:t>
      </w:r>
    </w:p>
    <w:p w:rsidR="00240700" w:rsidRDefault="00240700" w:rsidP="00240700">
      <w:pPr>
        <w:pStyle w:val="Heading3"/>
      </w:pPr>
      <w:r>
        <w:t>Options UI</w:t>
      </w:r>
    </w:p>
    <w:p w:rsidR="00240700" w:rsidRDefault="00D15BED" w:rsidP="00240700">
      <w:r w:rsidRPr="00D15BED">
        <w:t xml:space="preserve">The </w:t>
      </w:r>
      <w:r>
        <w:t xml:space="preserve">options </w:t>
      </w:r>
      <w:r w:rsidR="003B30C6">
        <w:t>screen</w:t>
      </w:r>
      <w:r>
        <w:t xml:space="preserve"> will display controls for changing game options in to following categories:</w:t>
      </w:r>
    </w:p>
    <w:p w:rsidR="00D15BED" w:rsidRDefault="00D15BED" w:rsidP="00D15BED">
      <w:pPr>
        <w:pStyle w:val="ListParagraph"/>
        <w:numPr>
          <w:ilvl w:val="0"/>
          <w:numId w:val="16"/>
        </w:numPr>
      </w:pPr>
      <w:r>
        <w:t>Graphics – choose graphics card, screen resolution, texture quality, etc.</w:t>
      </w:r>
    </w:p>
    <w:p w:rsidR="00D15BED" w:rsidRDefault="00D15BED" w:rsidP="00D15BED">
      <w:pPr>
        <w:pStyle w:val="ListParagraph"/>
        <w:numPr>
          <w:ilvl w:val="0"/>
          <w:numId w:val="16"/>
        </w:numPr>
      </w:pPr>
      <w:r>
        <w:t>Audio – choose sound card</w:t>
      </w:r>
      <w:r w:rsidR="003845C6">
        <w:t xml:space="preserve"> and</w:t>
      </w:r>
      <w:r>
        <w:t xml:space="preserve"> </w:t>
      </w:r>
      <w:r w:rsidR="00560296">
        <w:t xml:space="preserve">configure </w:t>
      </w:r>
      <w:r>
        <w:t>volume levels</w:t>
      </w:r>
      <w:r w:rsidR="003845C6">
        <w:t>.</w:t>
      </w:r>
    </w:p>
    <w:p w:rsidR="00D15BED" w:rsidRDefault="00D15BED" w:rsidP="00D15BED">
      <w:pPr>
        <w:pStyle w:val="ListParagraph"/>
        <w:numPr>
          <w:ilvl w:val="0"/>
          <w:numId w:val="16"/>
        </w:numPr>
      </w:pPr>
      <w:r>
        <w:t xml:space="preserve">Controls – </w:t>
      </w:r>
      <w:r w:rsidR="00492367">
        <w:t xml:space="preserve">allow remapping of </w:t>
      </w:r>
      <w:r w:rsidR="00DD5846">
        <w:t>some</w:t>
      </w:r>
      <w:r w:rsidR="00492367">
        <w:t xml:space="preserve"> </w:t>
      </w:r>
      <w:r>
        <w:t>keyboard commands</w:t>
      </w:r>
      <w:r w:rsidR="008818EE">
        <w:t>.</w:t>
      </w:r>
    </w:p>
    <w:p w:rsidR="00FA401E" w:rsidRDefault="00FA401E" w:rsidP="00FA401E">
      <w:pPr>
        <w:pStyle w:val="Heading3"/>
      </w:pPr>
      <w:r>
        <w:t>Loading UI</w:t>
      </w:r>
    </w:p>
    <w:p w:rsidR="00FA401E" w:rsidRPr="00FA401E" w:rsidRDefault="003B30C6" w:rsidP="00FA401E">
      <w:r>
        <w:t xml:space="preserve">The loading screen will display a progress bar and </w:t>
      </w:r>
      <w:r w:rsidR="00C95003">
        <w:t xml:space="preserve">a description of the mission </w:t>
      </w:r>
      <w:r>
        <w:t>being loaded.  A button will allow the user to cancel the load process and return to the main screen.</w:t>
      </w:r>
    </w:p>
    <w:p w:rsidR="00E309E5" w:rsidRDefault="003B30C6" w:rsidP="00962675">
      <w:pPr>
        <w:pStyle w:val="Heading3"/>
        <w:keepNext/>
      </w:pPr>
      <w:r>
        <w:lastRenderedPageBreak/>
        <w:t>G</w:t>
      </w:r>
      <w:r w:rsidR="00182BDF">
        <w:t>amep</w:t>
      </w:r>
      <w:r w:rsidR="00E309E5">
        <w:t>lay</w:t>
      </w:r>
      <w:r w:rsidR="00240700">
        <w:t xml:space="preserve"> UI</w:t>
      </w:r>
    </w:p>
    <w:p w:rsidR="00782611" w:rsidRDefault="00782611" w:rsidP="00782611">
      <w:r>
        <w:t xml:space="preserve">The gameplay </w:t>
      </w:r>
      <w:r w:rsidR="003B30C6">
        <w:t xml:space="preserve">screen </w:t>
      </w:r>
      <w:r>
        <w:t xml:space="preserve">will </w:t>
      </w:r>
      <w:r w:rsidR="007B3FE1">
        <w:t xml:space="preserve">default to a </w:t>
      </w:r>
      <w:r>
        <w:t>3</w:t>
      </w:r>
      <w:r w:rsidRPr="00782611">
        <w:rPr>
          <w:vertAlign w:val="superscript"/>
        </w:rPr>
        <w:t>rd</w:t>
      </w:r>
      <w:r>
        <w:t xml:space="preserve">-person view of the player’s vehicle in a 3D environment.  The 3D view will be </w:t>
      </w:r>
      <w:r w:rsidR="000524B2">
        <w:t>overlaid</w:t>
      </w:r>
      <w:r>
        <w:t xml:space="preserve"> with various 2D heads-up display (HUD) indicators representing game progress and character status.</w:t>
      </w:r>
      <w:r w:rsidR="002B1B94">
        <w:t xml:space="preserve">  See </w:t>
      </w:r>
      <w:r w:rsidR="002B1B94" w:rsidRPr="00091405">
        <w:rPr>
          <w:rStyle w:val="SubtleReference"/>
        </w:rPr>
        <w:fldChar w:fldCharType="begin"/>
      </w:r>
      <w:r w:rsidR="002B1B94" w:rsidRPr="00091405">
        <w:rPr>
          <w:rStyle w:val="SubtleReference"/>
        </w:rPr>
        <w:instrText xml:space="preserve"> REF _Ref309375005 \h </w:instrText>
      </w:r>
      <w:r w:rsidR="002B1B94">
        <w:rPr>
          <w:rStyle w:val="SubtleReference"/>
        </w:rPr>
        <w:instrText xml:space="preserve"> \* MERGEFORMAT </w:instrText>
      </w:r>
      <w:r w:rsidR="002B1B94" w:rsidRPr="00091405">
        <w:rPr>
          <w:rStyle w:val="SubtleReference"/>
        </w:rPr>
      </w:r>
      <w:r w:rsidR="002B1B94" w:rsidRPr="00091405">
        <w:rPr>
          <w:rStyle w:val="SubtleReference"/>
        </w:rPr>
        <w:fldChar w:fldCharType="separate"/>
      </w:r>
      <w:r w:rsidR="002B1B94" w:rsidRPr="00091405">
        <w:rPr>
          <w:rStyle w:val="SubtleReference"/>
        </w:rPr>
        <w:t>Play GUI</w:t>
      </w:r>
      <w:r w:rsidR="002B1B94" w:rsidRPr="00091405">
        <w:rPr>
          <w:rStyle w:val="SubtleReference"/>
        </w:rPr>
        <w:fldChar w:fldCharType="end"/>
      </w:r>
      <w:r w:rsidR="002B1B94">
        <w:t xml:space="preserve"> for an in-game GUI schematic.</w:t>
      </w:r>
    </w:p>
    <w:p w:rsidR="003D4206" w:rsidRDefault="003B30C6" w:rsidP="00962675">
      <w:pPr>
        <w:pStyle w:val="Heading3"/>
      </w:pPr>
      <w:r>
        <w:t>Game Over UI</w:t>
      </w:r>
    </w:p>
    <w:p w:rsidR="003B30C6" w:rsidRPr="003B30C6" w:rsidRDefault="003B30C6" w:rsidP="003B30C6">
      <w:r>
        <w:t>The game over screen will show the player’s final score and an OK button to return to the main screen.</w:t>
      </w:r>
    </w:p>
    <w:p w:rsidR="00DA1F9D" w:rsidRDefault="00DA1F9D" w:rsidP="00DA1F9D">
      <w:pPr>
        <w:pStyle w:val="Heading2"/>
      </w:pPr>
      <w:r>
        <w:t>Use Cases</w:t>
      </w:r>
    </w:p>
    <w:p w:rsidR="00954686" w:rsidRDefault="00324CD7" w:rsidP="00DA1F9D">
      <w:r>
        <w:t>Player</w:t>
      </w:r>
      <w:r w:rsidR="00954686">
        <w:t xml:space="preserve">-&gt;Configure </w:t>
      </w:r>
      <w:r>
        <w:t>Options</w:t>
      </w:r>
    </w:p>
    <w:p w:rsidR="00324CD7" w:rsidRDefault="00324CD7" w:rsidP="00DA1F9D">
      <w:r>
        <w:t xml:space="preserve">Player-&gt;View </w:t>
      </w:r>
      <w:r w:rsidR="007A6CD3">
        <w:t>“</w:t>
      </w:r>
      <w:r>
        <w:t>About</w:t>
      </w:r>
      <w:r w:rsidR="007A6CD3">
        <w:t>”</w:t>
      </w:r>
    </w:p>
    <w:p w:rsidR="0047276D" w:rsidRDefault="0047276D" w:rsidP="00DA1F9D">
      <w:r>
        <w:t>Player-&gt;Select Level</w:t>
      </w:r>
    </w:p>
    <w:p w:rsidR="00954686" w:rsidRDefault="00EF715B" w:rsidP="00DA1F9D">
      <w:r>
        <w:t>Player</w:t>
      </w:r>
      <w:r w:rsidR="00954686">
        <w:t>-&gt;Play Game</w:t>
      </w:r>
    </w:p>
    <w:p w:rsidR="00324CD7" w:rsidRPr="00954686" w:rsidRDefault="00324CD7" w:rsidP="00DA1F9D">
      <w:r>
        <w:t>Player-&gt;</w:t>
      </w:r>
      <w:r w:rsidR="000C3F17">
        <w:t xml:space="preserve">Exit </w:t>
      </w:r>
      <w:r>
        <w:t>Game</w:t>
      </w:r>
    </w:p>
    <w:p w:rsidR="00DA1F9D" w:rsidRDefault="00DA1F9D" w:rsidP="00DA1F9D">
      <w:pPr>
        <w:pStyle w:val="Heading2"/>
      </w:pPr>
      <w:r>
        <w:t>Storytelling</w:t>
      </w:r>
    </w:p>
    <w:p w:rsidR="002F0DBC" w:rsidRDefault="002F0DBC" w:rsidP="002F0DBC">
      <w:r>
        <w:t>Significant story-related information will be conveyed to the user via text messages.  Th</w:t>
      </w:r>
      <w:r w:rsidR="009E68EA">
        <w:t>ese</w:t>
      </w:r>
      <w:r>
        <w:t xml:space="preserve"> will include, but not necessarily be limited to:</w:t>
      </w:r>
    </w:p>
    <w:p w:rsidR="0019558D" w:rsidRDefault="00C96A22" w:rsidP="0019558D">
      <w:pPr>
        <w:pStyle w:val="ListParagraph"/>
        <w:numPr>
          <w:ilvl w:val="0"/>
          <w:numId w:val="23"/>
        </w:numPr>
      </w:pPr>
      <w:r>
        <w:t>T</w:t>
      </w:r>
      <w:r w:rsidR="00A029D0">
        <w:t xml:space="preserve">ext </w:t>
      </w:r>
      <w:r>
        <w:t xml:space="preserve">fields display the name and description of the </w:t>
      </w:r>
      <w:r w:rsidR="0019558D">
        <w:t xml:space="preserve">selected </w:t>
      </w:r>
      <w:r w:rsidR="002F0DBC">
        <w:t>mission</w:t>
      </w:r>
      <w:r w:rsidR="0019558D">
        <w:t xml:space="preserve"> </w:t>
      </w:r>
      <w:r w:rsidR="006E6356">
        <w:t xml:space="preserve">as </w:t>
      </w:r>
      <w:r w:rsidR="0019558D">
        <w:t>the mission is loading.</w:t>
      </w:r>
    </w:p>
    <w:p w:rsidR="002F0DBC" w:rsidRDefault="0019558D" w:rsidP="0019558D">
      <w:pPr>
        <w:pStyle w:val="ListParagraph"/>
        <w:numPr>
          <w:ilvl w:val="0"/>
          <w:numId w:val="23"/>
        </w:numPr>
      </w:pPr>
      <w:r>
        <w:t xml:space="preserve">A </w:t>
      </w:r>
      <w:r w:rsidR="002F0DBC">
        <w:t xml:space="preserve">warning </w:t>
      </w:r>
      <w:r w:rsidR="00A73699">
        <w:t xml:space="preserve">appears </w:t>
      </w:r>
      <w:r w:rsidR="002F0DBC">
        <w:t xml:space="preserve">on the screen </w:t>
      </w:r>
      <w:r>
        <w:t xml:space="preserve">if </w:t>
      </w:r>
      <w:r w:rsidR="002F0DBC">
        <w:t>the player misses a checkpoint</w:t>
      </w:r>
      <w:r>
        <w:t>.</w:t>
      </w:r>
    </w:p>
    <w:p w:rsidR="00A73699" w:rsidRPr="002F0DBC" w:rsidRDefault="00A73699" w:rsidP="0019558D">
      <w:pPr>
        <w:pStyle w:val="ListParagraph"/>
        <w:numPr>
          <w:ilvl w:val="0"/>
          <w:numId w:val="23"/>
        </w:numPr>
      </w:pPr>
      <w:r>
        <w:t>A message appears on the screen when the player’s vehicle is destroyed.</w:t>
      </w:r>
    </w:p>
    <w:p w:rsidR="00DA1F9D" w:rsidRDefault="00DA1F9D" w:rsidP="00D15BED">
      <w:pPr>
        <w:pStyle w:val="Heading2"/>
        <w:pBdr>
          <w:bottom w:val="single" w:sz="24" w:space="1" w:color="DBE5F1" w:themeColor="accent1" w:themeTint="33"/>
        </w:pBdr>
      </w:pPr>
      <w:r>
        <w:t>Level Summary</w:t>
      </w:r>
    </w:p>
    <w:p w:rsidR="00210087" w:rsidRDefault="005905BA" w:rsidP="003D1282">
      <w:r>
        <w:t>Two levels are currently planned for this game</w:t>
      </w:r>
      <w:r w:rsidR="00E33CAE">
        <w:t>: fall and winter</w:t>
      </w:r>
      <w:r>
        <w:t>.  The levels will each have a seasonal theme.</w:t>
      </w:r>
      <w:r w:rsidR="009631BA">
        <w:t xml:space="preserve">  Due to time constraints, I will use the same basic layout for both levels, each with a different seasonal theme.</w:t>
      </w:r>
      <w:r w:rsidR="00E33CAE">
        <w:t xml:space="preserve">  The winter level will feature reduced friction to present the player with a different type of challenge.</w:t>
      </w:r>
      <w:bookmarkStart w:id="0" w:name="_GoBack"/>
      <w:bookmarkEnd w:id="0"/>
    </w:p>
    <w:p w:rsidR="009631BA" w:rsidRDefault="009631BA" w:rsidP="003D1282">
      <w:pPr>
        <w:pStyle w:val="Heading3"/>
        <w:keepNext/>
      </w:pPr>
      <w:r>
        <w:t>Location</w:t>
      </w:r>
    </w:p>
    <w:p w:rsidR="009631BA" w:rsidRDefault="009631BA" w:rsidP="009631BA">
      <w:r>
        <w:t xml:space="preserve">The location represented will be similar to that of southeast Michigan.  The terrain will have some minor elevation changes and will feature a large number of trees.  Both levels will take place near the end of the workday, and the weather will be typical for the season.  The fall level will have leaves swirling in the air, the sky will threaten rain, </w:t>
      </w:r>
      <w:r>
        <w:lastRenderedPageBreak/>
        <w:t>and the trees will be nearly bare.  In the winter level, the sky will be overcast, snow and heavy, wet rain will fall, and the terrain will be covered in snow.</w:t>
      </w:r>
    </w:p>
    <w:p w:rsidR="003D1282" w:rsidRDefault="003D1282" w:rsidP="009631BA">
      <w:r>
        <w:t>In some areas, the terrain will have more drastic elevation changes than is typical of the geographical location.  This cheat will help guide the player to the expected goal.  Since construction work sometimes involves digging deep, some large pits will be present throughout the levels.</w:t>
      </w:r>
    </w:p>
    <w:p w:rsidR="003D1282" w:rsidRDefault="003D1282" w:rsidP="003D1282">
      <w:pPr>
        <w:pStyle w:val="Heading3"/>
      </w:pPr>
      <w:r>
        <w:t>Player</w:t>
      </w:r>
    </w:p>
    <w:p w:rsidR="003D1282" w:rsidRDefault="003D1282" w:rsidP="003D1282">
      <w:r>
        <w:t>The player will always start at the “office” building.  The goal is always to drive home as quickly as possible.  The player does not have any inventory items to keep track of, and can assume that enough gas is in the car to reach the goal.  Each level will start with a prompt that urges the player to drive home as quickly as possible.</w:t>
      </w:r>
    </w:p>
    <w:p w:rsidR="003D1282" w:rsidRDefault="003D1282" w:rsidP="003D1282">
      <w:pPr>
        <w:pStyle w:val="Heading3"/>
      </w:pPr>
      <w:r>
        <w:t>Objectives</w:t>
      </w:r>
    </w:p>
    <w:p w:rsidR="003D1282" w:rsidRDefault="003D1282" w:rsidP="003D1282">
      <w:r>
        <w:t>The primary objective is always the same – drive home as quickly as possible.  The secondary objective is gain the highest score possible by minimizing damage to one’s vehicle, knocking over construction barrels, driving quickly to gain a time bonus, and avoiding the severe penalty for running over a construction worker.</w:t>
      </w:r>
    </w:p>
    <w:p w:rsidR="003D1282" w:rsidRDefault="003D1282" w:rsidP="003D1282">
      <w:pPr>
        <w:pStyle w:val="Heading3"/>
      </w:pPr>
      <w:r>
        <w:t>Challenges</w:t>
      </w:r>
    </w:p>
    <w:p w:rsidR="003D1282" w:rsidRDefault="00057207" w:rsidP="003D1282">
      <w:r>
        <w:t xml:space="preserve">Each level </w:t>
      </w:r>
      <w:r w:rsidR="00FE2C17">
        <w:t>will</w:t>
      </w:r>
      <w:r w:rsidR="00A23E59">
        <w:t xml:space="preserve"> challenge the user by setting a minimal time limit – wasting time running into obstacles or driving slowly will lead to failure to pass the level.</w:t>
      </w:r>
    </w:p>
    <w:p w:rsidR="00A23E59" w:rsidRDefault="00A23E59" w:rsidP="003D1282">
      <w:r>
        <w:t>Obstacles and hazards will be present throughout the level.  Since the player needs to stick to the road in order to pass all checkpoints, they will be forced into encountering many of the obstacles.</w:t>
      </w:r>
    </w:p>
    <w:p w:rsidR="00A23E59" w:rsidRDefault="00A23E59" w:rsidP="003D1282">
      <w:r>
        <w:t>Unlike many driving games, the player’s car will sustain damage after impacting most obstacles (excludes barrels).  Sustaining damage will incur both a score penalty and possibly end the level if the car is completely destroyed.</w:t>
      </w:r>
    </w:p>
    <w:p w:rsidR="00A23E59" w:rsidRDefault="00A23E59" w:rsidP="003D1282">
      <w:r>
        <w:t>The winter level will feature reduced friction to make the level more challenging.  More time will be allowed, but the player will need to drive much more carefully in order to pass the level successfully.</w:t>
      </w:r>
    </w:p>
    <w:p w:rsidR="00DA1F9D" w:rsidRDefault="00B437F5" w:rsidP="00E548AC">
      <w:pPr>
        <w:pStyle w:val="Heading1"/>
        <w:keepNext/>
      </w:pPr>
      <w:r>
        <w:t>User Interface Design</w:t>
      </w:r>
    </w:p>
    <w:p w:rsidR="003B30C6" w:rsidRDefault="003B30C6" w:rsidP="003B30C6">
      <w:pPr>
        <w:pStyle w:val="Heading2"/>
      </w:pPr>
      <w:r>
        <w:t>Key Screen Images</w:t>
      </w:r>
    </w:p>
    <w:p w:rsidR="003B30C6" w:rsidRDefault="00AF76B5" w:rsidP="00AF76B5">
      <w:pPr>
        <w:pStyle w:val="Heading3"/>
      </w:pPr>
      <w:bookmarkStart w:id="1" w:name="_Ref309375005"/>
      <w:r>
        <w:t>Play GUI</w:t>
      </w:r>
      <w:bookmarkEnd w:id="1"/>
    </w:p>
    <w:p w:rsidR="005740D5" w:rsidRDefault="006E5BC1" w:rsidP="006E5BC1">
      <w:r>
        <w:t>The Play GUI will be a set of control ove</w:t>
      </w:r>
      <w:r w:rsidR="004F74FE">
        <w:t>rlaying the rendered 3D scene.</w:t>
      </w:r>
    </w:p>
    <w:p w:rsidR="005740D5" w:rsidRDefault="005740D5" w:rsidP="005740D5">
      <w:pPr>
        <w:pStyle w:val="ListParagraph"/>
        <w:numPr>
          <w:ilvl w:val="0"/>
          <w:numId w:val="22"/>
        </w:numPr>
      </w:pPr>
      <w:r>
        <w:t>S</w:t>
      </w:r>
      <w:r w:rsidR="006E5BC1">
        <w:t xml:space="preserve">core </w:t>
      </w:r>
      <w:r>
        <w:t>– T</w:t>
      </w:r>
      <w:r w:rsidR="006E5BC1">
        <w:t>he player’s current score.</w:t>
      </w:r>
    </w:p>
    <w:p w:rsidR="005740D5" w:rsidRDefault="005740D5" w:rsidP="005740D5">
      <w:pPr>
        <w:pStyle w:val="ListParagraph"/>
        <w:numPr>
          <w:ilvl w:val="0"/>
          <w:numId w:val="22"/>
        </w:numPr>
      </w:pPr>
      <w:r>
        <w:lastRenderedPageBreak/>
        <w:t>Checkpoint – The number of checkpoints reached over the total number of checkpoints.</w:t>
      </w:r>
    </w:p>
    <w:p w:rsidR="006E5BC1" w:rsidRDefault="005740D5" w:rsidP="005740D5">
      <w:pPr>
        <w:pStyle w:val="ListParagraph"/>
        <w:numPr>
          <w:ilvl w:val="0"/>
          <w:numId w:val="22"/>
        </w:numPr>
      </w:pPr>
      <w:r>
        <w:t>Time Remaining – The amount of the time player has remaining to complete the mission.</w:t>
      </w:r>
    </w:p>
    <w:p w:rsidR="005740D5" w:rsidRDefault="00262C15" w:rsidP="005740D5">
      <w:pPr>
        <w:pStyle w:val="ListParagraph"/>
        <w:numPr>
          <w:ilvl w:val="0"/>
          <w:numId w:val="22"/>
        </w:numPr>
      </w:pPr>
      <w:r>
        <w:t>Center Message – Displays a</w:t>
      </w:r>
      <w:r w:rsidR="005740D5">
        <w:t>n important message to the player.  This control is only visible when a message is present and will disappear after a set amount of time elapses.</w:t>
      </w:r>
    </w:p>
    <w:p w:rsidR="005740D5" w:rsidRDefault="005740D5" w:rsidP="005740D5">
      <w:pPr>
        <w:pStyle w:val="ListParagraph"/>
        <w:numPr>
          <w:ilvl w:val="0"/>
          <w:numId w:val="22"/>
        </w:numPr>
      </w:pPr>
      <w:r>
        <w:t>Damage – The number of damage points remaining over the maximum number of damage points.</w:t>
      </w:r>
      <w:r w:rsidR="004F74FE">
        <w:t xml:space="preserve">  The player will need to keep a watchful eye on this indicator since damage emitters are broken (see </w:t>
      </w:r>
      <w:r w:rsidR="004F74FE" w:rsidRPr="004F74FE">
        <w:rPr>
          <w:rStyle w:val="SubtleReference"/>
        </w:rPr>
        <w:fldChar w:fldCharType="begin"/>
      </w:r>
      <w:r w:rsidR="004F74FE" w:rsidRPr="004F74FE">
        <w:rPr>
          <w:rStyle w:val="SubtleReference"/>
        </w:rPr>
        <w:instrText xml:space="preserve"> REF _Ref309712295 \h  \* MERGEFORMAT </w:instrText>
      </w:r>
      <w:r w:rsidR="004F74FE" w:rsidRPr="004F74FE">
        <w:rPr>
          <w:rStyle w:val="SubtleReference"/>
        </w:rPr>
      </w:r>
      <w:r w:rsidR="004F74FE" w:rsidRPr="004F74FE">
        <w:rPr>
          <w:rStyle w:val="SubtleReference"/>
        </w:rPr>
        <w:fldChar w:fldCharType="separate"/>
      </w:r>
      <w:r w:rsidR="004F74FE" w:rsidRPr="004F74FE">
        <w:rPr>
          <w:rStyle w:val="SubtleReference"/>
        </w:rPr>
        <w:t>Known Issues</w:t>
      </w:r>
      <w:r w:rsidR="004F74FE" w:rsidRPr="004F74FE">
        <w:rPr>
          <w:rStyle w:val="SubtleReference"/>
        </w:rPr>
        <w:fldChar w:fldCharType="end"/>
      </w:r>
      <w:r w:rsidR="004F74FE">
        <w:t xml:space="preserve"> for details).</w:t>
      </w:r>
    </w:p>
    <w:p w:rsidR="005740D5" w:rsidRPr="006E5BC1" w:rsidRDefault="005740D5" w:rsidP="005740D5">
      <w:pPr>
        <w:pStyle w:val="ListParagraph"/>
        <w:numPr>
          <w:ilvl w:val="0"/>
          <w:numId w:val="22"/>
        </w:numPr>
      </w:pPr>
      <w:r>
        <w:t>Speedometer – The player’s current speed.</w:t>
      </w:r>
    </w:p>
    <w:p w:rsidR="00B1302D" w:rsidRPr="00B1302D" w:rsidRDefault="005740D5" w:rsidP="003B30C6">
      <w:r>
        <w:rPr>
          <w:noProof/>
        </w:rPr>
        <w:drawing>
          <wp:inline distT="0" distB="0" distL="0" distR="0" wp14:anchorId="11B6C065" wp14:editId="2AFF8FF3">
            <wp:extent cx="3810000" cy="2857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3810000" cy="2857500"/>
                    </a:xfrm>
                    <a:prstGeom prst="rect">
                      <a:avLst/>
                    </a:prstGeom>
                  </pic:spPr>
                </pic:pic>
              </a:graphicData>
            </a:graphic>
          </wp:inline>
        </w:drawing>
      </w:r>
    </w:p>
    <w:p w:rsidR="00D95799" w:rsidRDefault="003B30C6" w:rsidP="003B30C6">
      <w:pPr>
        <w:pStyle w:val="Heading2"/>
      </w:pPr>
      <w:r>
        <w:t>Control Summary</w:t>
      </w:r>
    </w:p>
    <w:p w:rsidR="003B30C6" w:rsidRDefault="005C7E56" w:rsidP="003B30C6">
      <w:pPr>
        <w:pStyle w:val="Heading3"/>
      </w:pPr>
      <w:r>
        <w:t>Gameplay Controls</w:t>
      </w:r>
    </w:p>
    <w:p w:rsidR="003B30C6" w:rsidRDefault="003B30C6" w:rsidP="003B30C6">
      <w:r>
        <w:t>Outside of gameplay interaction, the keyboard and mouse input will be interpreted as normal windowed GUI input.  During gameplay, keyboard and mouse input will be captured and interpreted as player actions.</w:t>
      </w:r>
    </w:p>
    <w:p w:rsidR="00506282" w:rsidRDefault="00506282" w:rsidP="00B823B4">
      <w:pPr>
        <w:pStyle w:val="Heading4"/>
        <w:keepNext/>
      </w:pPr>
      <w:r>
        <w:t>Movement</w:t>
      </w:r>
    </w:p>
    <w:p w:rsidR="00506282" w:rsidRDefault="001B7337" w:rsidP="00506282">
      <w:r>
        <w:t xml:space="preserve">Mouse </w:t>
      </w:r>
      <w:r w:rsidR="003B30C6">
        <w:t>X Axis (yaw)</w:t>
      </w:r>
      <w:r w:rsidR="005C7E56">
        <w:t>:</w:t>
      </w:r>
      <w:r w:rsidR="003B30C6">
        <w:t xml:space="preserve"> Turn left/right</w:t>
      </w:r>
    </w:p>
    <w:p w:rsidR="003B30C6" w:rsidRDefault="00506282" w:rsidP="003B30C6">
      <w:r>
        <w:t>‘W’</w:t>
      </w:r>
      <w:r w:rsidR="00F56973">
        <w:t xml:space="preserve"> or UP</w:t>
      </w:r>
      <w:r w:rsidR="005C7E56">
        <w:t>:</w:t>
      </w:r>
      <w:r>
        <w:t xml:space="preserve"> Accelerate Forward</w:t>
      </w:r>
    </w:p>
    <w:p w:rsidR="00506282" w:rsidRDefault="00506282" w:rsidP="003B30C6">
      <w:r>
        <w:t>‘S’</w:t>
      </w:r>
      <w:r w:rsidR="00F56973">
        <w:t xml:space="preserve"> OR DOWN</w:t>
      </w:r>
      <w:r w:rsidR="005C7E56">
        <w:t>:</w:t>
      </w:r>
      <w:r>
        <w:t xml:space="preserve"> </w:t>
      </w:r>
      <w:r w:rsidR="00A13F16">
        <w:t>Apply Brakes</w:t>
      </w:r>
    </w:p>
    <w:p w:rsidR="00FB1B76" w:rsidRDefault="00FB1B76" w:rsidP="003B30C6">
      <w:r>
        <w:t>SPACE: Hand Brake</w:t>
      </w:r>
    </w:p>
    <w:p w:rsidR="005C7E56" w:rsidRDefault="002205B7" w:rsidP="00262C15">
      <w:pPr>
        <w:pStyle w:val="Heading4"/>
        <w:keepNext/>
      </w:pPr>
      <w:r>
        <w:lastRenderedPageBreak/>
        <w:t>Other</w:t>
      </w:r>
    </w:p>
    <w:p w:rsidR="005C7E56" w:rsidRPr="005C7E56" w:rsidRDefault="005C7E56" w:rsidP="005C7E56">
      <w:r>
        <w:t>CTRL-R: Reset car (flip it back onto its wheels</w:t>
      </w:r>
      <w:r w:rsidR="00CD0E7D">
        <w:t>, if necessary</w:t>
      </w:r>
      <w:r>
        <w:t>)</w:t>
      </w:r>
    </w:p>
    <w:p w:rsidR="005C7E56" w:rsidRPr="005C7E56" w:rsidRDefault="005C7E56" w:rsidP="005C7E56">
      <w:r>
        <w:t>ESCAPE: Exit mission</w:t>
      </w:r>
    </w:p>
    <w:p w:rsidR="00506282" w:rsidRDefault="005C7E56" w:rsidP="003B30C6">
      <w:r>
        <w:t>TAB: Toggle 1</w:t>
      </w:r>
      <w:r w:rsidRPr="005C7E56">
        <w:rPr>
          <w:vertAlign w:val="superscript"/>
        </w:rPr>
        <w:t>st</w:t>
      </w:r>
      <w:r>
        <w:t>- and 3</w:t>
      </w:r>
      <w:r w:rsidRPr="005C7E56">
        <w:rPr>
          <w:vertAlign w:val="superscript"/>
        </w:rPr>
        <w:t>rd</w:t>
      </w:r>
      <w:r>
        <w:t>-person views</w:t>
      </w:r>
    </w:p>
    <w:p w:rsidR="005C7E56" w:rsidRDefault="005C7E56" w:rsidP="003B30C6">
      <w:r>
        <w:t>CTRL-O: Bring up options dialog</w:t>
      </w:r>
    </w:p>
    <w:p w:rsidR="005C7E56" w:rsidRDefault="005C7E56" w:rsidP="003B30C6">
      <w:r>
        <w:t>CTRL-K: Commit suicide (ends the game)</w:t>
      </w:r>
    </w:p>
    <w:p w:rsidR="005C7E56" w:rsidRPr="00DE4300" w:rsidRDefault="005C7E56" w:rsidP="00397596">
      <w:pPr>
        <w:pStyle w:val="Heading2"/>
        <w:keepLines/>
      </w:pPr>
      <w:r>
        <w:t>State Transition Diagrams</w:t>
      </w:r>
    </w:p>
    <w:p w:rsidR="003B30C6" w:rsidRPr="00E309E5" w:rsidRDefault="00262C15" w:rsidP="003B30C6">
      <w:pPr>
        <w:rPr>
          <w:color w:val="FF0000"/>
        </w:rPr>
      </w:pPr>
      <w:r>
        <w:object w:dxaOrig="9035" w:dyaOrig="6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59.5pt" o:ole="">
            <v:imagedata r:id="rId8" o:title=""/>
          </v:shape>
          <o:OLEObject Type="Embed" ProgID="Visio.Drawing.11" ShapeID="_x0000_i1025" DrawAspect="Content" ObjectID="_1385625308" r:id="rId9"/>
        </w:object>
      </w:r>
    </w:p>
    <w:p w:rsidR="003B30C6" w:rsidRDefault="005C7E56" w:rsidP="005C7E56">
      <w:pPr>
        <w:pStyle w:val="Heading2"/>
      </w:pPr>
      <w:r>
        <w:t>Design Rules</w:t>
      </w:r>
    </w:p>
    <w:p w:rsidR="00196D27" w:rsidRDefault="00196D27" w:rsidP="00196D27">
      <w:pPr>
        <w:pStyle w:val="ListParagraph"/>
        <w:numPr>
          <w:ilvl w:val="0"/>
          <w:numId w:val="21"/>
        </w:numPr>
      </w:pPr>
      <w:r>
        <w:t>Each mission will be seasonally themed, e.g. winter, fall, etc.</w:t>
      </w:r>
    </w:p>
    <w:p w:rsidR="00196D27" w:rsidRDefault="00196D27" w:rsidP="00196D27">
      <w:pPr>
        <w:pStyle w:val="ListParagraph"/>
        <w:numPr>
          <w:ilvl w:val="0"/>
          <w:numId w:val="21"/>
        </w:numPr>
      </w:pPr>
      <w:r>
        <w:t>Each mission will be fairly short in length to keep demo development time to a reasonable level – they can always be extended as time permits.</w:t>
      </w:r>
    </w:p>
    <w:p w:rsidR="00196D27" w:rsidRDefault="00196D27" w:rsidP="00196D27">
      <w:pPr>
        <w:pStyle w:val="ListParagraph"/>
        <w:numPr>
          <w:ilvl w:val="0"/>
          <w:numId w:val="21"/>
        </w:numPr>
      </w:pPr>
      <w:r>
        <w:t>To keep things interesting (and to leverage “found” terrains), the geography/topography of Michigan will not necessarily be respected in each level.</w:t>
      </w:r>
    </w:p>
    <w:p w:rsidR="00196D27" w:rsidRDefault="00196D27" w:rsidP="00196D27">
      <w:pPr>
        <w:pStyle w:val="ListParagraph"/>
        <w:numPr>
          <w:ilvl w:val="0"/>
          <w:numId w:val="21"/>
        </w:numPr>
      </w:pPr>
      <w:r>
        <w:t xml:space="preserve">“Found” object models will be preferred over custom models, again to minimize development time.  Slight changes will be made to </w:t>
      </w:r>
      <w:r w:rsidR="000524B2">
        <w:t>textures</w:t>
      </w:r>
      <w:r>
        <w:t xml:space="preserve"> to keep with the game’s theme.</w:t>
      </w:r>
    </w:p>
    <w:p w:rsidR="00DD22ED" w:rsidRDefault="000524B2" w:rsidP="00196D27">
      <w:pPr>
        <w:pStyle w:val="ListParagraph"/>
        <w:numPr>
          <w:ilvl w:val="0"/>
          <w:numId w:val="21"/>
        </w:numPr>
      </w:pPr>
      <w:r>
        <w:lastRenderedPageBreak/>
        <w:t xml:space="preserve">The player will not be required to keep to the road surface, but each level should be designed so that keeping to the road is advantageous.  </w:t>
      </w:r>
    </w:p>
    <w:p w:rsidR="0040683C" w:rsidRDefault="000524B2" w:rsidP="00E24E75">
      <w:pPr>
        <w:pStyle w:val="ListParagraph"/>
        <w:numPr>
          <w:ilvl w:val="0"/>
          <w:numId w:val="21"/>
        </w:numPr>
      </w:pPr>
      <w:r>
        <w:t xml:space="preserve">Checkpoints will be placed along the preferred mission path to </w:t>
      </w:r>
      <w:r w:rsidR="00DD22ED">
        <w:t>and the player can only complete the level by passing through the checkpoints in order.</w:t>
      </w:r>
      <w:r w:rsidR="00F93912">
        <w:t xml:space="preserve">  Since the checkpoints are invisible, the correct path will need to be clearly demarcated.</w:t>
      </w:r>
    </w:p>
    <w:p w:rsidR="00F93912" w:rsidRDefault="00F93912" w:rsidP="00E24E75">
      <w:pPr>
        <w:pStyle w:val="ListParagraph"/>
        <w:numPr>
          <w:ilvl w:val="0"/>
          <w:numId w:val="21"/>
        </w:numPr>
      </w:pPr>
      <w:r>
        <w:t>Each level will end when the player arrives at home and parks in the driveway.</w:t>
      </w:r>
    </w:p>
    <w:p w:rsidR="00482C31" w:rsidRDefault="00482C31" w:rsidP="00482C31">
      <w:pPr>
        <w:pStyle w:val="Heading1"/>
      </w:pPr>
      <w:r>
        <w:t>Artificial Intelligence</w:t>
      </w:r>
    </w:p>
    <w:p w:rsidR="00482C31" w:rsidRDefault="00482C31" w:rsidP="00482C31">
      <w:pPr>
        <w:pStyle w:val="Heading2"/>
      </w:pPr>
      <w:r>
        <w:t>Opponent AI</w:t>
      </w:r>
    </w:p>
    <w:p w:rsidR="00482C31" w:rsidRPr="00482C31" w:rsidRDefault="007267C7" w:rsidP="00482C31">
      <w:r>
        <w:t>There are no traditional “opponents” in the sense that non-player characters do not deliberately try to prevent your mission from succeeding.  AI will be restricted to path-following</w:t>
      </w:r>
      <w:r w:rsidR="004E44D4">
        <w:t xml:space="preserve"> construction workers who are just trying to do their jobs</w:t>
      </w:r>
      <w:r>
        <w:t>.</w:t>
      </w:r>
    </w:p>
    <w:p w:rsidR="00482C31" w:rsidRDefault="00482C31" w:rsidP="00482C31">
      <w:pPr>
        <w:pStyle w:val="Heading2"/>
      </w:pPr>
      <w:r>
        <w:t>Non-Player Characters</w:t>
      </w:r>
    </w:p>
    <w:p w:rsidR="00482C31" w:rsidRDefault="00482C31" w:rsidP="00482C31">
      <w:r>
        <w:t>Worker</w:t>
      </w:r>
      <w:r w:rsidR="00360000">
        <w:t>s</w:t>
      </w:r>
      <w:r w:rsidR="007267C7">
        <w:t xml:space="preserve"> – These characters</w:t>
      </w:r>
      <w:r w:rsidR="00360000">
        <w:t xml:space="preserve"> </w:t>
      </w:r>
      <w:r w:rsidR="00EC6B03">
        <w:t xml:space="preserve">are either standing around doing nothing or </w:t>
      </w:r>
      <w:r w:rsidR="00360000">
        <w:t>wander</w:t>
      </w:r>
      <w:r w:rsidR="00EC6B03">
        <w:t>ing</w:t>
      </w:r>
      <w:r w:rsidR="00360000">
        <w:t xml:space="preserve"> </w:t>
      </w:r>
      <w:r w:rsidR="00EC6B03">
        <w:t xml:space="preserve">along pre-defined paths.  </w:t>
      </w:r>
      <w:r>
        <w:t xml:space="preserve"> </w:t>
      </w:r>
      <w:r w:rsidR="00EC6B03">
        <w:t>T</w:t>
      </w:r>
      <w:r w:rsidR="00360000">
        <w:t>hey do not intentionally get</w:t>
      </w:r>
      <w:r>
        <w:t xml:space="preserve"> in your way</w:t>
      </w:r>
      <w:r w:rsidR="00EC6B03">
        <w:t>, but may be difficult to avoid since they tend to either move quickly or not at all</w:t>
      </w:r>
      <w:r>
        <w:t xml:space="preserve">.  Avoid hitting these characters because </w:t>
      </w:r>
      <w:r w:rsidR="00ED2774">
        <w:t xml:space="preserve">even </w:t>
      </w:r>
      <w:r w:rsidR="00360000">
        <w:t xml:space="preserve">a </w:t>
      </w:r>
      <w:r w:rsidR="00ED2774">
        <w:t>moderate</w:t>
      </w:r>
      <w:r w:rsidR="00360000">
        <w:t xml:space="preserve"> </w:t>
      </w:r>
      <w:r>
        <w:t>impact will injure or kill them</w:t>
      </w:r>
      <w:r w:rsidR="000A63E1">
        <w:t xml:space="preserve"> – injure or kill a worker</w:t>
      </w:r>
      <w:r w:rsidR="00EC6B03">
        <w:t xml:space="preserve"> and it’s a 7500-point penalty</w:t>
      </w:r>
      <w:r w:rsidR="000A63E1">
        <w:t>!</w:t>
      </w:r>
      <w:r w:rsidR="004E28E2">
        <w:t xml:space="preserve">  The player’s car will also sustain damage when impacting workers at high speed.</w:t>
      </w:r>
    </w:p>
    <w:p w:rsidR="00482C31" w:rsidRDefault="00482C31" w:rsidP="00482C31">
      <w:pPr>
        <w:pStyle w:val="Heading2"/>
      </w:pPr>
      <w:r>
        <w:t>Reactive Items</w:t>
      </w:r>
    </w:p>
    <w:p w:rsidR="00864B31" w:rsidRDefault="00864B31" w:rsidP="00864B31">
      <w:r>
        <w:t>Construction Barrels</w:t>
      </w:r>
      <w:r w:rsidR="00F26820">
        <w:t xml:space="preserve"> – These objects will be </w:t>
      </w:r>
      <w:r w:rsidR="001356DF">
        <w:t>scattered</w:t>
      </w:r>
      <w:r w:rsidR="00F26820">
        <w:t xml:space="preserve"> throughout each mission.  The player </w:t>
      </w:r>
      <w:r w:rsidR="001356DF">
        <w:t xml:space="preserve">can </w:t>
      </w:r>
      <w:r w:rsidR="00F26820">
        <w:t xml:space="preserve">score </w:t>
      </w:r>
      <w:r w:rsidR="001356DF">
        <w:t xml:space="preserve">bonus </w:t>
      </w:r>
      <w:r w:rsidR="00F26820">
        <w:t>points by running into as many barrels as possible.</w:t>
      </w:r>
      <w:r w:rsidR="00BB0C41">
        <w:t xml:space="preserve">  Collisions with </w:t>
      </w:r>
      <w:r w:rsidR="00333DA7">
        <w:t xml:space="preserve">construction </w:t>
      </w:r>
      <w:r w:rsidR="00BB0C41">
        <w:t>barrels w</w:t>
      </w:r>
      <w:r w:rsidR="000A63E1">
        <w:t xml:space="preserve">ill not damage the player’s car.  Each barrel will be worth </w:t>
      </w:r>
      <w:r w:rsidR="001356DF">
        <w:t>5</w:t>
      </w:r>
      <w:r w:rsidR="000A63E1">
        <w:t>00 points.</w:t>
      </w:r>
      <w:r w:rsidR="004E28E2">
        <w:t xml:space="preserve">  Collisions will send the barrels flying.</w:t>
      </w:r>
    </w:p>
    <w:p w:rsidR="004E28E2" w:rsidRDefault="004E28E2" w:rsidP="00864B31">
      <w:r>
        <w:t xml:space="preserve">Obstacles – Each level will be filled with obstacles in the form of static objects and interiors.  These </w:t>
      </w:r>
      <w:r w:rsidR="000524B2">
        <w:t xml:space="preserve">obstacles </w:t>
      </w:r>
      <w:r>
        <w:t xml:space="preserve">will not react </w:t>
      </w:r>
      <w:r w:rsidR="000524B2">
        <w:t>to impacts</w:t>
      </w:r>
      <w:r>
        <w:t xml:space="preserve"> but </w:t>
      </w:r>
      <w:r w:rsidR="0058567D">
        <w:t xml:space="preserve">will damage </w:t>
      </w:r>
      <w:r>
        <w:t>the player’s vehicle</w:t>
      </w:r>
      <w:r w:rsidR="0058567D">
        <w:t xml:space="preserve"> when impacted </w:t>
      </w:r>
      <w:r>
        <w:t xml:space="preserve">at high speed.  The amount of damage will be proportional to the severity of the impact, and a </w:t>
      </w:r>
      <w:r w:rsidR="00F75558">
        <w:t>minimum</w:t>
      </w:r>
      <w:r>
        <w:t xml:space="preserve"> impact </w:t>
      </w:r>
      <w:r w:rsidR="00F75558">
        <w:t xml:space="preserve">threshold must be exceeded </w:t>
      </w:r>
      <w:r w:rsidR="001B62E4">
        <w:t>before the player’s vehicle</w:t>
      </w:r>
      <w:r>
        <w:t xml:space="preserve"> sustain</w:t>
      </w:r>
      <w:r w:rsidR="001B62E4">
        <w:t>s</w:t>
      </w:r>
      <w:r>
        <w:t xml:space="preserve"> any damage.  Obstacles will include </w:t>
      </w:r>
      <w:r w:rsidR="00017AB0">
        <w:t xml:space="preserve">concrete </w:t>
      </w:r>
      <w:r>
        <w:t>barriers</w:t>
      </w:r>
      <w:r w:rsidR="00017AB0">
        <w:t>, raised manhole covers, and big metal plates covering who-knows-what in the middle of the road.</w:t>
      </w:r>
    </w:p>
    <w:p w:rsidR="00745E20" w:rsidRDefault="00745E20" w:rsidP="00745E20">
      <w:pPr>
        <w:pStyle w:val="Heading1"/>
      </w:pPr>
      <w:r>
        <w:t>Story Overview</w:t>
      </w:r>
    </w:p>
    <w:p w:rsidR="00745E20" w:rsidRDefault="00745E20" w:rsidP="00745E20">
      <w:pPr>
        <w:pStyle w:val="Heading2"/>
      </w:pPr>
      <w:r>
        <w:t>Plot Summary</w:t>
      </w:r>
    </w:p>
    <w:p w:rsidR="00257915" w:rsidRDefault="00D97CCC" w:rsidP="00745E20">
      <w:r>
        <w:t>The plot is split into days, with a mission corresponding to each day.  Each mission starts with the player leaving work after a long, arduous workday.  The goal is the same for each mission: get home as quickly as possible, avoiding obstacles that damage your car</w:t>
      </w:r>
      <w:r w:rsidR="00E00050">
        <w:t>,</w:t>
      </w:r>
      <w:r>
        <w:t xml:space="preserve"> and earning bonus points for taking out aggression on construction barrels.</w:t>
      </w:r>
      <w:r w:rsidR="00425114">
        <w:t xml:space="preserve">  </w:t>
      </w:r>
    </w:p>
    <w:p w:rsidR="00745E20" w:rsidRDefault="00425114" w:rsidP="00745E20">
      <w:pPr>
        <w:rPr>
          <w:color w:val="FF0000"/>
        </w:rPr>
      </w:pPr>
      <w:r>
        <w:lastRenderedPageBreak/>
        <w:t xml:space="preserve">Each mission is also </w:t>
      </w:r>
      <w:r w:rsidR="006C3308">
        <w:t xml:space="preserve">themed to </w:t>
      </w:r>
      <w:r>
        <w:t xml:space="preserve">a different season, representing the idea that construction work seems to be present year-round.  True to life, there is no end to this plot.  The player can repeat each mission as many times as desired, perhaps trying to attain a higher score than the last time, but always with the knowledge that </w:t>
      </w:r>
      <w:r w:rsidR="00F82B91">
        <w:t>a similar</w:t>
      </w:r>
      <w:r>
        <w:t xml:space="preserve"> challenge </w:t>
      </w:r>
      <w:r w:rsidR="00EC6B03">
        <w:t xml:space="preserve">will be waiting on </w:t>
      </w:r>
      <w:r>
        <w:t>the very next day.</w:t>
      </w:r>
    </w:p>
    <w:p w:rsidR="00745E20" w:rsidRDefault="00745E20" w:rsidP="00745E20">
      <w:pPr>
        <w:pStyle w:val="Heading2"/>
      </w:pPr>
      <w:r>
        <w:t>Storyboard</w:t>
      </w:r>
    </w:p>
    <w:p w:rsidR="0023681B" w:rsidRDefault="00490290" w:rsidP="0023681B">
      <w:pPr>
        <w:pStyle w:val="Heading3"/>
      </w:pPr>
      <w:r>
        <w:t>Le</w:t>
      </w:r>
      <w:r w:rsidR="0023681B">
        <w:t>aving Work</w:t>
      </w:r>
    </w:p>
    <w:p w:rsidR="0023681B" w:rsidRPr="0023681B" w:rsidRDefault="0023681B" w:rsidP="0023681B">
      <w:r>
        <w:rPr>
          <w:noProof/>
        </w:rPr>
        <w:drawing>
          <wp:inline distT="0" distB="0" distL="0" distR="0" wp14:anchorId="29422C07" wp14:editId="6A9FDEB5">
            <wp:extent cx="3790950" cy="185578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796750" cy="1858622"/>
                    </a:xfrm>
                    <a:prstGeom prst="rect">
                      <a:avLst/>
                    </a:prstGeom>
                  </pic:spPr>
                </pic:pic>
              </a:graphicData>
            </a:graphic>
          </wp:inline>
        </w:drawing>
      </w:r>
    </w:p>
    <w:p w:rsidR="00745E20" w:rsidRDefault="000E738D" w:rsidP="00DF3719">
      <w:pPr>
        <w:pStyle w:val="Heading3"/>
      </w:pPr>
      <w:r>
        <w:t xml:space="preserve">“Accidentally” Hitting </w:t>
      </w:r>
      <w:r w:rsidR="00DF3719">
        <w:t>Barrel</w:t>
      </w:r>
    </w:p>
    <w:p w:rsidR="00DF3719" w:rsidRDefault="00DF3719" w:rsidP="00745E20">
      <w:pPr>
        <w:rPr>
          <w:color w:val="FF0000"/>
        </w:rPr>
      </w:pPr>
      <w:r>
        <w:rPr>
          <w:noProof/>
        </w:rPr>
        <w:drawing>
          <wp:inline distT="0" distB="0" distL="0" distR="0" wp14:anchorId="122FC19D" wp14:editId="4D23612D">
            <wp:extent cx="3841432" cy="200977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846931" cy="2012652"/>
                    </a:xfrm>
                    <a:prstGeom prst="rect">
                      <a:avLst/>
                    </a:prstGeom>
                  </pic:spPr>
                </pic:pic>
              </a:graphicData>
            </a:graphic>
          </wp:inline>
        </w:drawing>
      </w:r>
    </w:p>
    <w:p w:rsidR="000E738D" w:rsidRDefault="00174121" w:rsidP="00174121">
      <w:pPr>
        <w:pStyle w:val="Heading3"/>
        <w:keepNext/>
      </w:pPr>
      <w:r>
        <w:lastRenderedPageBreak/>
        <w:t>Safe</w:t>
      </w:r>
      <w:r w:rsidR="000E738D">
        <w:t xml:space="preserve"> at Home</w:t>
      </w:r>
    </w:p>
    <w:p w:rsidR="00174121" w:rsidRPr="00174121" w:rsidRDefault="00174121" w:rsidP="00174121">
      <w:r>
        <w:rPr>
          <w:noProof/>
        </w:rPr>
        <w:drawing>
          <wp:inline distT="0" distB="0" distL="0" distR="0" wp14:anchorId="6153DD94" wp14:editId="6968559F">
            <wp:extent cx="4366802" cy="22193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368639" cy="2220259"/>
                    </a:xfrm>
                    <a:prstGeom prst="rect">
                      <a:avLst/>
                    </a:prstGeom>
                  </pic:spPr>
                </pic:pic>
              </a:graphicData>
            </a:graphic>
          </wp:inline>
        </w:drawing>
      </w:r>
    </w:p>
    <w:p w:rsidR="00DE5C46" w:rsidRDefault="00DE5C46" w:rsidP="00DE5C46">
      <w:pPr>
        <w:pStyle w:val="Heading2"/>
      </w:pPr>
      <w:r>
        <w:t>Character Bible</w:t>
      </w:r>
    </w:p>
    <w:p w:rsidR="003234B7" w:rsidRDefault="003234B7" w:rsidP="003234B7">
      <w:pPr>
        <w:pStyle w:val="Heading3"/>
      </w:pPr>
      <w:r>
        <w:t>Player</w:t>
      </w:r>
    </w:p>
    <w:p w:rsidR="00EC6B03" w:rsidRPr="00EC6B03" w:rsidRDefault="00EC6B03" w:rsidP="003234B7">
      <w:r>
        <w:t>We do not see the player directly, but rather the player’s vehicle</w:t>
      </w:r>
      <w:r w:rsidR="009449B0">
        <w:t xml:space="preserve"> from a 3</w:t>
      </w:r>
      <w:r w:rsidR="009449B0" w:rsidRPr="009449B0">
        <w:rPr>
          <w:vertAlign w:val="superscript"/>
        </w:rPr>
        <w:t>rd</w:t>
      </w:r>
      <w:r w:rsidR="009449B0">
        <w:t>- or 1</w:t>
      </w:r>
      <w:r w:rsidR="009449B0" w:rsidRPr="009449B0">
        <w:rPr>
          <w:vertAlign w:val="superscript"/>
        </w:rPr>
        <w:t>st</w:t>
      </w:r>
      <w:r w:rsidR="009449B0">
        <w:t>-person view</w:t>
      </w:r>
      <w:r>
        <w:t xml:space="preserve">.  No one is quite sure why the player drives a dune buggy to and from work each day. </w:t>
      </w:r>
    </w:p>
    <w:p w:rsidR="00DE5C46" w:rsidRDefault="003234B7" w:rsidP="003234B7">
      <w:pPr>
        <w:pStyle w:val="Heading3"/>
      </w:pPr>
      <w:r>
        <w:t>Construction Worker</w:t>
      </w:r>
    </w:p>
    <w:p w:rsidR="00EC6B03" w:rsidRDefault="00DF294E" w:rsidP="00EC6B03">
      <w:r>
        <w:t xml:space="preserve">Construction workers will be present in each level.  None of them will be doing any actual work, but some </w:t>
      </w:r>
      <w:r w:rsidR="00135E22">
        <w:t>will</w:t>
      </w:r>
      <w:r>
        <w:t xml:space="preserve"> tend to move around rather quickly.  </w:t>
      </w:r>
      <w:r w:rsidR="008E262A">
        <w:t>Oddly enough, the</w:t>
      </w:r>
      <w:r w:rsidR="00EC6B03">
        <w:t xml:space="preserve"> workers appear vaguely orc-</w:t>
      </w:r>
      <w:r w:rsidR="0055073F">
        <w:t>like</w:t>
      </w:r>
      <w:r w:rsidR="008E262A">
        <w:t>.  However,</w:t>
      </w:r>
      <w:r w:rsidR="00EC6B03">
        <w:t xml:space="preserve"> they are wearing bright orange vests and yellow hardhats, so they </w:t>
      </w:r>
      <w:r w:rsidR="006E6998">
        <w:t>should be easy to spot</w:t>
      </w:r>
      <w:r w:rsidR="00EC6B03">
        <w:t>.</w:t>
      </w:r>
    </w:p>
    <w:p w:rsidR="005B2F01" w:rsidRPr="00EC6B03" w:rsidRDefault="005B2F01" w:rsidP="00EC6B03">
      <w:r>
        <w:rPr>
          <w:noProof/>
        </w:rPr>
        <w:drawing>
          <wp:inline distT="0" distB="0" distL="0" distR="0" wp14:anchorId="62A9B350" wp14:editId="2350FC40">
            <wp:extent cx="2409825" cy="159276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409825" cy="1592760"/>
                    </a:xfrm>
                    <a:prstGeom prst="rect">
                      <a:avLst/>
                    </a:prstGeom>
                  </pic:spPr>
                </pic:pic>
              </a:graphicData>
            </a:graphic>
          </wp:inline>
        </w:drawing>
      </w:r>
    </w:p>
    <w:p w:rsidR="00EC6B03" w:rsidRDefault="00EC6B03" w:rsidP="0055073F">
      <w:pPr>
        <w:pStyle w:val="Heading3"/>
        <w:keepNext/>
      </w:pPr>
      <w:r>
        <w:lastRenderedPageBreak/>
        <w:t>Construction Barrel</w:t>
      </w:r>
    </w:p>
    <w:p w:rsidR="00EC6B03" w:rsidRDefault="00EC6B03" w:rsidP="0055073F">
      <w:pPr>
        <w:keepNext/>
      </w:pPr>
      <w:r>
        <w:t>These are fun to knock down, and they are worth bonus points.</w:t>
      </w:r>
      <w:r w:rsidR="00F774B0">
        <w:t xml:space="preserve">  Collisions with barrels will not damage the player’s car.  The mass of the barrels wi</w:t>
      </w:r>
      <w:r w:rsidR="00A95B3C">
        <w:t>ll be set to a very low value in an attempt to</w:t>
      </w:r>
      <w:r w:rsidR="00F774B0">
        <w:t xml:space="preserve"> prevent the car from being knocked off course too severely</w:t>
      </w:r>
      <w:r w:rsidR="00951DD2">
        <w:t xml:space="preserve"> (See Lessons Learned for comments)</w:t>
      </w:r>
      <w:r w:rsidR="00F774B0">
        <w:t>.</w:t>
      </w:r>
    </w:p>
    <w:p w:rsidR="00EC6B03" w:rsidRDefault="00E063AC" w:rsidP="00EC6B03">
      <w:pPr>
        <w:rPr>
          <w:color w:val="FF0000"/>
        </w:rPr>
      </w:pPr>
      <w:r>
        <w:rPr>
          <w:noProof/>
        </w:rPr>
        <w:drawing>
          <wp:inline distT="0" distB="0" distL="0" distR="0" wp14:anchorId="74E9E436" wp14:editId="4BE4D7F7">
            <wp:extent cx="1761978" cy="1390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762125" cy="1390766"/>
                    </a:xfrm>
                    <a:prstGeom prst="rect">
                      <a:avLst/>
                    </a:prstGeom>
                  </pic:spPr>
                </pic:pic>
              </a:graphicData>
            </a:graphic>
          </wp:inline>
        </w:drawing>
      </w:r>
    </w:p>
    <w:p w:rsidR="002B1B94" w:rsidRPr="00A23E64" w:rsidRDefault="002B1B94" w:rsidP="00EC6B03">
      <w:pPr>
        <w:rPr>
          <w:color w:val="FF0000"/>
        </w:rPr>
      </w:pPr>
    </w:p>
    <w:p w:rsidR="00A23E64" w:rsidRDefault="00D81583" w:rsidP="00D81583">
      <w:pPr>
        <w:pStyle w:val="Heading1"/>
      </w:pPr>
      <w:r>
        <w:t>Game Progression</w:t>
      </w:r>
    </w:p>
    <w:p w:rsidR="00D81583" w:rsidRDefault="00D81583" w:rsidP="00D81583">
      <w:pPr>
        <w:pStyle w:val="Heading2"/>
      </w:pPr>
      <w:r>
        <w:t>Flowchart</w:t>
      </w:r>
    </w:p>
    <w:p w:rsidR="0054720E" w:rsidRPr="0054720E" w:rsidRDefault="00C834A7" w:rsidP="0054720E">
      <w:r>
        <w:object w:dxaOrig="8055" w:dyaOrig="6518">
          <v:shape id="_x0000_i1026" type="#_x0000_t75" style="width:402.75pt;height:326.25pt" o:ole="">
            <v:imagedata r:id="rId15" o:title=""/>
          </v:shape>
          <o:OLEObject Type="Embed" ProgID="Visio.Drawing.11" ShapeID="_x0000_i1026" DrawAspect="Content" ObjectID="_1385625309" r:id="rId16"/>
        </w:object>
      </w:r>
    </w:p>
    <w:p w:rsidR="00D81583" w:rsidRDefault="00D81583" w:rsidP="00D81583">
      <w:pPr>
        <w:pStyle w:val="Heading2"/>
      </w:pPr>
      <w:r>
        <w:lastRenderedPageBreak/>
        <w:t>Level And Scene Details</w:t>
      </w:r>
    </w:p>
    <w:p w:rsidR="00717D7E" w:rsidRDefault="00717D7E" w:rsidP="00717D7E">
      <w:pPr>
        <w:pStyle w:val="Heading3"/>
      </w:pPr>
      <w:r>
        <w:t>Environment</w:t>
      </w:r>
    </w:p>
    <w:p w:rsidR="00717D7E" w:rsidRDefault="00717D7E" w:rsidP="00717D7E">
      <w:pPr>
        <w:pStyle w:val="Heading4"/>
      </w:pPr>
      <w:r>
        <w:t>Fall Theme</w:t>
      </w:r>
    </w:p>
    <w:p w:rsidR="00DC68AF" w:rsidRDefault="00717D7E" w:rsidP="00717D7E">
      <w:r>
        <w:t>Trees will either be evergreen or deciduous with most of the leaves having fallen.</w:t>
      </w:r>
      <w:r w:rsidR="00483DBA">
        <w:t xml:space="preserve">  </w:t>
      </w:r>
      <w:r w:rsidR="00DC68AF">
        <w:t>Fallen leaves will swirl in the air.</w:t>
      </w:r>
    </w:p>
    <w:p w:rsidR="00DC68AF" w:rsidRDefault="00DC68AF" w:rsidP="00717D7E">
      <w:r>
        <w:t>The weather conditions will be partly sunny, with an ominous threat of rain.</w:t>
      </w:r>
    </w:p>
    <w:p w:rsidR="00DC68AF" w:rsidRDefault="00DC68AF" w:rsidP="00717D7E">
      <w:r>
        <w:t>The terrain will mainly be green grass, with brown patches suggesting the approach of winter.</w:t>
      </w:r>
    </w:p>
    <w:p w:rsidR="00DC68AF" w:rsidRDefault="00DC68AF" w:rsidP="00DC68AF">
      <w:pPr>
        <w:pStyle w:val="Heading4"/>
      </w:pPr>
      <w:r>
        <w:t>Winter Theme</w:t>
      </w:r>
    </w:p>
    <w:p w:rsidR="00717D7E" w:rsidRDefault="00483DBA" w:rsidP="00717D7E">
      <w:r>
        <w:t>Trees will either be evergreen or deciduous with all the leave</w:t>
      </w:r>
      <w:r w:rsidR="00764B64">
        <w:t>s</w:t>
      </w:r>
      <w:r>
        <w:t xml:space="preserve"> having fallen.</w:t>
      </w:r>
    </w:p>
    <w:p w:rsidR="00483DBA" w:rsidRDefault="00483DBA" w:rsidP="00717D7E">
      <w:r>
        <w:t>Snow and heavy rain will fall from the overcast sky.  It will be dark and gloomy at all times.</w:t>
      </w:r>
    </w:p>
    <w:p w:rsidR="00483DBA" w:rsidRPr="00717D7E" w:rsidRDefault="00483DBA" w:rsidP="00717D7E">
      <w:r>
        <w:t>The terrain will be covered with snow and ice.</w:t>
      </w:r>
    </w:p>
    <w:p w:rsidR="0054720E" w:rsidRDefault="00F231ED" w:rsidP="00F231ED">
      <w:pPr>
        <w:pStyle w:val="Heading3"/>
      </w:pPr>
      <w:r>
        <w:t>Interiors</w:t>
      </w:r>
    </w:p>
    <w:p w:rsidR="00124F8E" w:rsidRDefault="00124F8E" w:rsidP="00124F8E">
      <w:pPr>
        <w:pStyle w:val="Heading4"/>
      </w:pPr>
      <w:r>
        <w:t>The Office</w:t>
      </w:r>
    </w:p>
    <w:p w:rsidR="001355E6" w:rsidRDefault="006F3A43" w:rsidP="001355E6">
      <w:r>
        <w:t xml:space="preserve">This </w:t>
      </w:r>
      <w:r w:rsidR="00DD22ED">
        <w:t>building marks the start of each mission.</w:t>
      </w:r>
    </w:p>
    <w:p w:rsidR="00985F68" w:rsidRPr="00F231ED" w:rsidRDefault="0050039E" w:rsidP="00985F68">
      <w:r>
        <w:rPr>
          <w:noProof/>
        </w:rPr>
        <w:drawing>
          <wp:inline distT="0" distB="0" distL="0" distR="0" wp14:anchorId="253DEB3C" wp14:editId="537621BB">
            <wp:extent cx="2400300" cy="167962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400300" cy="1679629"/>
                    </a:xfrm>
                    <a:prstGeom prst="rect">
                      <a:avLst/>
                    </a:prstGeom>
                  </pic:spPr>
                </pic:pic>
              </a:graphicData>
            </a:graphic>
          </wp:inline>
        </w:drawing>
      </w:r>
    </w:p>
    <w:p w:rsidR="00124F8E" w:rsidRDefault="001355E6" w:rsidP="00BB5A4E">
      <w:pPr>
        <w:pStyle w:val="Heading4"/>
        <w:keepNext/>
      </w:pPr>
      <w:r w:rsidRPr="00124F8E">
        <w:rPr>
          <w:rStyle w:val="Heading4Char"/>
        </w:rPr>
        <w:lastRenderedPageBreak/>
        <w:t>Home</w:t>
      </w:r>
      <w:r w:rsidR="00C82157">
        <w:t xml:space="preserve"> </w:t>
      </w:r>
    </w:p>
    <w:p w:rsidR="001355E6" w:rsidRDefault="00C82157" w:rsidP="009C0870">
      <w:pPr>
        <w:keepNext/>
      </w:pPr>
      <w:r>
        <w:t>This building marks the end of each mission.</w:t>
      </w:r>
    </w:p>
    <w:p w:rsidR="00945394" w:rsidRDefault="009C0870" w:rsidP="001355E6">
      <w:r>
        <w:rPr>
          <w:noProof/>
        </w:rPr>
        <w:drawing>
          <wp:inline distT="0" distB="0" distL="0" distR="0" wp14:anchorId="75F8E0F7" wp14:editId="67DB625B">
            <wp:extent cx="2743200" cy="17346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50307" cy="1739165"/>
                    </a:xfrm>
                    <a:prstGeom prst="rect">
                      <a:avLst/>
                    </a:prstGeom>
                  </pic:spPr>
                </pic:pic>
              </a:graphicData>
            </a:graphic>
          </wp:inline>
        </w:drawing>
      </w:r>
    </w:p>
    <w:p w:rsidR="00F231ED" w:rsidRDefault="00F231ED" w:rsidP="003662FC">
      <w:pPr>
        <w:pStyle w:val="Heading4"/>
        <w:keepNext/>
      </w:pPr>
      <w:r>
        <w:t>Concrete Barrier</w:t>
      </w:r>
    </w:p>
    <w:p w:rsidR="008645FF" w:rsidRPr="008645FF" w:rsidRDefault="008645FF" w:rsidP="00C37CAD">
      <w:pPr>
        <w:keepNext/>
      </w:pPr>
      <w:r>
        <w:t xml:space="preserve">Barriers </w:t>
      </w:r>
      <w:r w:rsidR="00673CF8">
        <w:t xml:space="preserve">are obstacles that can cause serious damage to the player’s vehicle.  On the other hand, they are useful in that they can </w:t>
      </w:r>
      <w:r>
        <w:t xml:space="preserve">help the player </w:t>
      </w:r>
      <w:r w:rsidR="00E61C2D">
        <w:t xml:space="preserve">discover </w:t>
      </w:r>
      <w:r>
        <w:t>the expected route</w:t>
      </w:r>
      <w:r w:rsidR="00E17CC2">
        <w:t xml:space="preserve"> to the end of the mission</w:t>
      </w:r>
      <w:r>
        <w:t>.</w:t>
      </w:r>
    </w:p>
    <w:p w:rsidR="00F231ED" w:rsidRDefault="00972267" w:rsidP="00F231ED">
      <w:pPr>
        <w:rPr>
          <w:color w:val="FF0000"/>
        </w:rPr>
      </w:pPr>
      <w:r>
        <w:rPr>
          <w:noProof/>
        </w:rPr>
        <w:drawing>
          <wp:inline distT="0" distB="0" distL="0" distR="0" wp14:anchorId="66593C36" wp14:editId="0867C6D3">
            <wp:extent cx="2219325" cy="123182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219325" cy="1231827"/>
                    </a:xfrm>
                    <a:prstGeom prst="rect">
                      <a:avLst/>
                    </a:prstGeom>
                  </pic:spPr>
                </pic:pic>
              </a:graphicData>
            </a:graphic>
          </wp:inline>
        </w:drawing>
      </w:r>
    </w:p>
    <w:p w:rsidR="00B72558" w:rsidRDefault="00B72558" w:rsidP="0060052B">
      <w:pPr>
        <w:pStyle w:val="Heading4"/>
        <w:keepNext/>
      </w:pPr>
      <w:r>
        <w:t>Road Section</w:t>
      </w:r>
    </w:p>
    <w:p w:rsidR="00B8771F" w:rsidRPr="00B8771F" w:rsidRDefault="00B8771F" w:rsidP="00FE481F">
      <w:pPr>
        <w:keepNext/>
      </w:pPr>
      <w:r>
        <w:t>The player should try to stick to the roads to minimize vehicle damage as well as be certain that all checkpoints are encountered.</w:t>
      </w:r>
    </w:p>
    <w:p w:rsidR="00B72558" w:rsidRDefault="00124F8E" w:rsidP="00B72558">
      <w:pPr>
        <w:rPr>
          <w:color w:val="FF0000"/>
        </w:rPr>
      </w:pPr>
      <w:r>
        <w:rPr>
          <w:noProof/>
        </w:rPr>
        <w:drawing>
          <wp:inline distT="0" distB="0" distL="0" distR="0" wp14:anchorId="10435303" wp14:editId="01D46313">
            <wp:extent cx="2543175" cy="1537400"/>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543175" cy="1537400"/>
                    </a:xfrm>
                    <a:prstGeom prst="rect">
                      <a:avLst/>
                    </a:prstGeom>
                  </pic:spPr>
                </pic:pic>
              </a:graphicData>
            </a:graphic>
          </wp:inline>
        </w:drawing>
      </w:r>
    </w:p>
    <w:p w:rsidR="00124F8E" w:rsidRDefault="00124F8E" w:rsidP="00124F8E">
      <w:pPr>
        <w:pStyle w:val="Heading4"/>
        <w:keepNext/>
      </w:pPr>
      <w:r>
        <w:lastRenderedPageBreak/>
        <w:t>Big Metal Plate</w:t>
      </w:r>
    </w:p>
    <w:p w:rsidR="00813F07" w:rsidRPr="00813F07" w:rsidRDefault="00813F07" w:rsidP="00176573">
      <w:pPr>
        <w:keepNext/>
      </w:pPr>
      <w:r>
        <w:t>This can do some real damage to the player’s vehicle.</w:t>
      </w:r>
    </w:p>
    <w:p w:rsidR="00124F8E" w:rsidRDefault="00124F8E" w:rsidP="00124F8E">
      <w:r>
        <w:rPr>
          <w:noProof/>
        </w:rPr>
        <w:drawing>
          <wp:inline distT="0" distB="0" distL="0" distR="0" wp14:anchorId="4BE9803B" wp14:editId="57E93758">
            <wp:extent cx="2543175" cy="182162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543175" cy="1821623"/>
                    </a:xfrm>
                    <a:prstGeom prst="rect">
                      <a:avLst/>
                    </a:prstGeom>
                  </pic:spPr>
                </pic:pic>
              </a:graphicData>
            </a:graphic>
          </wp:inline>
        </w:drawing>
      </w:r>
    </w:p>
    <w:p w:rsidR="00F231ED" w:rsidRDefault="00F231ED" w:rsidP="0043747E">
      <w:pPr>
        <w:pStyle w:val="Heading3"/>
        <w:keepNext/>
      </w:pPr>
      <w:r>
        <w:t>Static Objects</w:t>
      </w:r>
    </w:p>
    <w:p w:rsidR="00ED006B" w:rsidRDefault="00ED006B" w:rsidP="0043747E">
      <w:pPr>
        <w:pStyle w:val="Heading4"/>
        <w:keepNext/>
      </w:pPr>
      <w:r>
        <w:t>Raised Manhole Cover</w:t>
      </w:r>
    </w:p>
    <w:p w:rsidR="00813F07" w:rsidRPr="00813F07" w:rsidRDefault="00393EAC" w:rsidP="0043747E">
      <w:pPr>
        <w:keepNext/>
      </w:pPr>
      <w:r>
        <w:t>This obstacle is l</w:t>
      </w:r>
      <w:r w:rsidR="00813F07">
        <w:t xml:space="preserve">ess likely than the Big Metal Plate to damage the player’s vehicle, but it </w:t>
      </w:r>
      <w:r w:rsidR="00B53F67">
        <w:t>can</w:t>
      </w:r>
      <w:r w:rsidR="00813F07">
        <w:t xml:space="preserve"> </w:t>
      </w:r>
      <w:r>
        <w:t xml:space="preserve">still </w:t>
      </w:r>
      <w:r w:rsidR="00D87DC1">
        <w:t xml:space="preserve">force </w:t>
      </w:r>
      <w:r w:rsidR="00813F07">
        <w:t xml:space="preserve">the player </w:t>
      </w:r>
      <w:r w:rsidR="000E56EC">
        <w:t xml:space="preserve">off </w:t>
      </w:r>
      <w:r w:rsidR="00813F07">
        <w:t xml:space="preserve">course if </w:t>
      </w:r>
      <w:r w:rsidR="00D87DC1">
        <w:t xml:space="preserve">it is </w:t>
      </w:r>
      <w:r w:rsidR="00813F07">
        <w:t>run over at a high speed.</w:t>
      </w:r>
    </w:p>
    <w:p w:rsidR="00510E08" w:rsidRDefault="00510E08" w:rsidP="00ED006B">
      <w:r>
        <w:rPr>
          <w:noProof/>
        </w:rPr>
        <w:drawing>
          <wp:inline distT="0" distB="0" distL="0" distR="0" wp14:anchorId="28FD08A1" wp14:editId="0E40E447">
            <wp:extent cx="1895475" cy="165938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95475" cy="1659384"/>
                    </a:xfrm>
                    <a:prstGeom prst="rect">
                      <a:avLst/>
                    </a:prstGeom>
                  </pic:spPr>
                </pic:pic>
              </a:graphicData>
            </a:graphic>
          </wp:inline>
        </w:drawing>
      </w:r>
      <w:r>
        <w:t xml:space="preserve"> </w:t>
      </w:r>
    </w:p>
    <w:sdt>
      <w:sdtPr>
        <w:rPr>
          <w:b w:val="0"/>
          <w:bCs w:val="0"/>
          <w:caps w:val="0"/>
          <w:color w:val="auto"/>
          <w:spacing w:val="0"/>
          <w:sz w:val="20"/>
          <w:szCs w:val="20"/>
        </w:rPr>
        <w:id w:val="-2069329054"/>
        <w:docPartObj>
          <w:docPartGallery w:val="Bibliographies"/>
          <w:docPartUnique/>
        </w:docPartObj>
      </w:sdtPr>
      <w:sdtEndPr/>
      <w:sdtContent>
        <w:p w:rsidR="00BA4353" w:rsidRDefault="00BA4353">
          <w:pPr>
            <w:pStyle w:val="Heading1"/>
          </w:pPr>
          <w:r>
            <w:t>Bibliography</w:t>
          </w:r>
        </w:p>
        <w:sdt>
          <w:sdtPr>
            <w:id w:val="111145805"/>
            <w:bibliography/>
          </w:sdtPr>
          <w:sdtEndPr/>
          <w:sdtContent>
            <w:p w:rsidR="00210087" w:rsidRDefault="00BA4353" w:rsidP="00210087">
              <w:pPr>
                <w:pStyle w:val="Bibliography"/>
                <w:ind w:left="720" w:hanging="720"/>
                <w:rPr>
                  <w:noProof/>
                </w:rPr>
              </w:pPr>
              <w:r>
                <w:fldChar w:fldCharType="begin"/>
              </w:r>
              <w:r>
                <w:instrText xml:space="preserve"> BIBLIOGRAPHY </w:instrText>
              </w:r>
              <w:r>
                <w:fldChar w:fldCharType="separate"/>
              </w:r>
              <w:r w:rsidR="00210087">
                <w:rPr>
                  <w:noProof/>
                </w:rPr>
                <w:t xml:space="preserve">Finney, K. C. (2005). </w:t>
              </w:r>
              <w:r w:rsidR="00210087">
                <w:rPr>
                  <w:i/>
                  <w:iCs/>
                  <w:noProof/>
                </w:rPr>
                <w:t>Advanced 3D Game Programming All In One.</w:t>
              </w:r>
            </w:p>
            <w:p w:rsidR="00210087" w:rsidRDefault="00210087" w:rsidP="00210087">
              <w:pPr>
                <w:pStyle w:val="Bibliography"/>
                <w:ind w:left="720" w:hanging="720"/>
                <w:rPr>
                  <w:noProof/>
                </w:rPr>
              </w:pPr>
              <w:r>
                <w:rPr>
                  <w:i/>
                  <w:iCs/>
                  <w:noProof/>
                </w:rPr>
                <w:t>TGEA Racing Starter Kit.</w:t>
              </w:r>
              <w:r>
                <w:rPr>
                  <w:noProof/>
                </w:rPr>
                <w:t xml:space="preserve"> (n.d.). Retrieved from http://3dcentral.net/downloads/torque/tgeaRace/TGEA_starter_racing.zip</w:t>
              </w:r>
            </w:p>
            <w:p w:rsidR="00210087" w:rsidRDefault="00210087" w:rsidP="00210087">
              <w:pPr>
                <w:pStyle w:val="Bibliography"/>
                <w:ind w:left="720" w:hanging="720"/>
                <w:rPr>
                  <w:noProof/>
                </w:rPr>
              </w:pPr>
              <w:r>
                <w:rPr>
                  <w:i/>
                  <w:iCs/>
                  <w:noProof/>
                </w:rPr>
                <w:t>Torque 3D Documentation</w:t>
              </w:r>
              <w:r>
                <w:rPr>
                  <w:noProof/>
                </w:rPr>
                <w:t>. (n.d.). Retrieved from http://www.garagegames.com/products/torque-3d/documentation</w:t>
              </w:r>
            </w:p>
            <w:p w:rsidR="00210087" w:rsidRDefault="00210087" w:rsidP="00210087">
              <w:pPr>
                <w:pStyle w:val="Bibliography"/>
                <w:ind w:left="720" w:hanging="720"/>
                <w:rPr>
                  <w:noProof/>
                </w:rPr>
              </w:pPr>
              <w:r>
                <w:rPr>
                  <w:i/>
                  <w:iCs/>
                  <w:noProof/>
                </w:rPr>
                <w:t>Torque Wiki</w:t>
              </w:r>
              <w:r>
                <w:rPr>
                  <w:noProof/>
                </w:rPr>
                <w:t>. (n.d.). Retrieved from http://tdn.garagegames.com/wiki/</w:t>
              </w:r>
            </w:p>
            <w:p w:rsidR="004B2038" w:rsidRDefault="00BA4353" w:rsidP="00210087">
              <w:r>
                <w:rPr>
                  <w:b/>
                  <w:bCs/>
                  <w:noProof/>
                </w:rPr>
                <w:lastRenderedPageBreak/>
                <w:fldChar w:fldCharType="end"/>
              </w:r>
            </w:p>
          </w:sdtContent>
        </w:sdt>
      </w:sdtContent>
    </w:sdt>
    <w:p w:rsidR="00210087" w:rsidRDefault="00210087" w:rsidP="00210087">
      <w:pPr>
        <w:pStyle w:val="Heading2"/>
      </w:pPr>
      <w:r>
        <w:t>Resource Listing</w:t>
      </w:r>
    </w:p>
    <w:p w:rsidR="00210087" w:rsidRDefault="001332C0" w:rsidP="00210087">
      <w:pPr>
        <w:pStyle w:val="Heading3"/>
      </w:pPr>
      <w:r>
        <w:t xml:space="preserve">Main </w:t>
      </w:r>
      <w:r w:rsidR="00210087">
        <w:t>Sources</w:t>
      </w:r>
    </w:p>
    <w:p w:rsidR="00F56669" w:rsidRPr="00F56669" w:rsidRDefault="00F56669" w:rsidP="00F56669">
      <w:r>
        <w:t>The following sources will be used for the majority of the models, sounds, and textures used in this game</w:t>
      </w:r>
      <w:r w:rsidR="00597A21">
        <w:t xml:space="preserve">.  </w:t>
      </w:r>
      <w:r w:rsidR="00CB11CF">
        <w:t>Where</w:t>
      </w:r>
      <w:r w:rsidR="00597A21">
        <w:t xml:space="preserve"> </w:t>
      </w:r>
      <w:r w:rsidR="001332C0">
        <w:t xml:space="preserve">DIF </w:t>
      </w:r>
      <w:r w:rsidR="00F15162">
        <w:t>versions were incompatible</w:t>
      </w:r>
      <w:r w:rsidR="00597A21">
        <w:t xml:space="preserve">, </w:t>
      </w:r>
      <w:r w:rsidR="001332C0">
        <w:t xml:space="preserve">they will be </w:t>
      </w:r>
      <w:r w:rsidR="00597A21">
        <w:t>re-exported from the source MAP files using the latest version of Torque Constructor.</w:t>
      </w:r>
      <w:r w:rsidR="001332C0">
        <w:t xml:space="preserve">  In some cases resources will be modified to fit the game’s theme.</w:t>
      </w:r>
    </w:p>
    <w:p w:rsidR="00210087" w:rsidRDefault="00210087" w:rsidP="00210087">
      <w:pPr>
        <w:pStyle w:val="ListParagraph"/>
        <w:numPr>
          <w:ilvl w:val="0"/>
          <w:numId w:val="26"/>
        </w:numPr>
      </w:pPr>
      <w:r>
        <w:t>TGEA Racing Starter Kit</w:t>
      </w:r>
    </w:p>
    <w:p w:rsidR="00210087" w:rsidRDefault="00210087" w:rsidP="00210087">
      <w:pPr>
        <w:pStyle w:val="ListParagraph"/>
        <w:numPr>
          <w:ilvl w:val="1"/>
          <w:numId w:val="26"/>
        </w:numPr>
      </w:pPr>
      <w:r>
        <w:t>Models</w:t>
      </w:r>
    </w:p>
    <w:p w:rsidR="00597A21" w:rsidRDefault="00597A21" w:rsidP="00210087">
      <w:pPr>
        <w:pStyle w:val="ListParagraph"/>
        <w:numPr>
          <w:ilvl w:val="1"/>
          <w:numId w:val="26"/>
        </w:numPr>
      </w:pPr>
      <w:r>
        <w:t>Missions</w:t>
      </w:r>
    </w:p>
    <w:p w:rsidR="00210087" w:rsidRDefault="00210087" w:rsidP="00210087">
      <w:pPr>
        <w:pStyle w:val="ListParagraph"/>
        <w:numPr>
          <w:ilvl w:val="1"/>
          <w:numId w:val="26"/>
        </w:numPr>
      </w:pPr>
      <w:r>
        <w:t>Sounds</w:t>
      </w:r>
    </w:p>
    <w:p w:rsidR="00210087" w:rsidRDefault="00210087" w:rsidP="00210087">
      <w:pPr>
        <w:pStyle w:val="ListParagraph"/>
        <w:numPr>
          <w:ilvl w:val="1"/>
          <w:numId w:val="26"/>
        </w:numPr>
      </w:pPr>
      <w:r>
        <w:t>Code</w:t>
      </w:r>
    </w:p>
    <w:p w:rsidR="00210087" w:rsidRDefault="00210087" w:rsidP="00210087">
      <w:pPr>
        <w:pStyle w:val="ListParagraph"/>
        <w:numPr>
          <w:ilvl w:val="0"/>
          <w:numId w:val="26"/>
        </w:numPr>
      </w:pPr>
      <w:r w:rsidRPr="00210087">
        <w:t xml:space="preserve">Torque Game Engine 1.5.2 Demo </w:t>
      </w:r>
      <w:r>
        <w:t>(bundled with Torque Constructor)</w:t>
      </w:r>
    </w:p>
    <w:p w:rsidR="00210087" w:rsidRDefault="00210087" w:rsidP="00210087">
      <w:pPr>
        <w:pStyle w:val="ListParagraph"/>
        <w:numPr>
          <w:ilvl w:val="1"/>
          <w:numId w:val="26"/>
        </w:numPr>
      </w:pPr>
      <w:r>
        <w:t>Models</w:t>
      </w:r>
    </w:p>
    <w:p w:rsidR="00210087" w:rsidRDefault="00210087" w:rsidP="00210087">
      <w:pPr>
        <w:pStyle w:val="ListParagraph"/>
        <w:numPr>
          <w:ilvl w:val="1"/>
          <w:numId w:val="26"/>
        </w:numPr>
      </w:pPr>
      <w:r>
        <w:t>Sounds</w:t>
      </w:r>
    </w:p>
    <w:p w:rsidR="00210087" w:rsidRDefault="00F404F3" w:rsidP="00210087">
      <w:pPr>
        <w:pStyle w:val="ListParagraph"/>
        <w:numPr>
          <w:ilvl w:val="0"/>
          <w:numId w:val="26"/>
        </w:numPr>
      </w:pPr>
      <w:r>
        <w:t>Torque Game Engine 1.2 Demo (CD accompanying Finney’s Book)</w:t>
      </w:r>
    </w:p>
    <w:p w:rsidR="00F404F3" w:rsidRDefault="00F404F3" w:rsidP="00F404F3">
      <w:pPr>
        <w:pStyle w:val="ListParagraph"/>
        <w:numPr>
          <w:ilvl w:val="1"/>
          <w:numId w:val="26"/>
        </w:numPr>
      </w:pPr>
      <w:r>
        <w:t>Models</w:t>
      </w:r>
    </w:p>
    <w:p w:rsidR="001332C0" w:rsidRDefault="00F404F3" w:rsidP="001332C0">
      <w:pPr>
        <w:pStyle w:val="ListParagraph"/>
        <w:numPr>
          <w:ilvl w:val="1"/>
          <w:numId w:val="26"/>
        </w:numPr>
      </w:pPr>
      <w:r>
        <w:t>Sounds</w:t>
      </w:r>
    </w:p>
    <w:p w:rsidR="001332C0" w:rsidRDefault="001332C0" w:rsidP="001332C0">
      <w:pPr>
        <w:pStyle w:val="Heading3"/>
      </w:pPr>
      <w:r>
        <w:t>Other Sources</w:t>
      </w:r>
    </w:p>
    <w:p w:rsidR="001332C0" w:rsidRDefault="001332C0" w:rsidP="001332C0">
      <w:pPr>
        <w:pStyle w:val="ListParagraph"/>
        <w:numPr>
          <w:ilvl w:val="0"/>
          <w:numId w:val="27"/>
        </w:numPr>
      </w:pPr>
      <w:r>
        <w:t>Google Image Search</w:t>
      </w:r>
    </w:p>
    <w:p w:rsidR="001332C0" w:rsidRDefault="001332C0" w:rsidP="001332C0">
      <w:pPr>
        <w:pStyle w:val="ListParagraph"/>
        <w:numPr>
          <w:ilvl w:val="1"/>
          <w:numId w:val="27"/>
        </w:numPr>
      </w:pPr>
      <w:r>
        <w:t>Manhole cover texture</w:t>
      </w:r>
    </w:p>
    <w:p w:rsidR="001332C0" w:rsidRDefault="001332C0" w:rsidP="001332C0">
      <w:pPr>
        <w:pStyle w:val="ListParagraph"/>
        <w:numPr>
          <w:ilvl w:val="1"/>
          <w:numId w:val="27"/>
        </w:numPr>
      </w:pPr>
      <w:r>
        <w:t>Construction cone image</w:t>
      </w:r>
    </w:p>
    <w:p w:rsidR="001332C0" w:rsidRDefault="001332C0" w:rsidP="001332C0">
      <w:pPr>
        <w:pStyle w:val="ListParagraph"/>
        <w:numPr>
          <w:ilvl w:val="0"/>
          <w:numId w:val="27"/>
        </w:numPr>
      </w:pPr>
      <w:r>
        <w:t>MDOT website</w:t>
      </w:r>
    </w:p>
    <w:p w:rsidR="001A1F89" w:rsidRPr="001332C0" w:rsidRDefault="001332C0" w:rsidP="001A1F89">
      <w:pPr>
        <w:pStyle w:val="ListParagraph"/>
        <w:numPr>
          <w:ilvl w:val="1"/>
          <w:numId w:val="27"/>
        </w:numPr>
      </w:pPr>
      <w:r>
        <w:t>MDOT logo</w:t>
      </w:r>
    </w:p>
    <w:p w:rsidR="00D81583" w:rsidRDefault="00D81583" w:rsidP="00D81583">
      <w:pPr>
        <w:pStyle w:val="Heading1"/>
      </w:pPr>
      <w:r>
        <w:t>Lessons Learned</w:t>
      </w:r>
    </w:p>
    <w:p w:rsidR="00F474B5" w:rsidRDefault="00F474B5" w:rsidP="003D225A">
      <w:pPr>
        <w:pStyle w:val="Heading2"/>
      </w:pPr>
      <w:r>
        <w:t>Challenges</w:t>
      </w:r>
    </w:p>
    <w:p w:rsidR="00214FC0" w:rsidRDefault="00F474B5" w:rsidP="0077741B">
      <w:pPr>
        <w:pStyle w:val="ListParagraph"/>
        <w:numPr>
          <w:ilvl w:val="0"/>
          <w:numId w:val="17"/>
        </w:numPr>
      </w:pPr>
      <w:r>
        <w:t xml:space="preserve">The vehicle physics in Torque </w:t>
      </w:r>
      <w:r w:rsidR="009574B4">
        <w:t>is</w:t>
      </w:r>
      <w:r>
        <w:t xml:space="preserve"> </w:t>
      </w:r>
      <w:r w:rsidR="00417973">
        <w:t xml:space="preserve">very difficult to get right, and the default settings do not provide </w:t>
      </w:r>
      <w:r w:rsidR="004B2038">
        <w:t>intuitive</w:t>
      </w:r>
      <w:r w:rsidR="00417973">
        <w:t xml:space="preserve"> results</w:t>
      </w:r>
      <w:r>
        <w:t xml:space="preserve">.  </w:t>
      </w:r>
      <w:r w:rsidR="00214FC0">
        <w:t>Significant modifications will need to be made to even make the vehicle drivable.</w:t>
      </w:r>
    </w:p>
    <w:p w:rsidR="0077741B" w:rsidRDefault="00214FC0" w:rsidP="0077741B">
      <w:pPr>
        <w:pStyle w:val="ListParagraph"/>
        <w:numPr>
          <w:ilvl w:val="0"/>
          <w:numId w:val="17"/>
        </w:numPr>
      </w:pPr>
      <w:r>
        <w:t>The physics of vehicle/rigid object collisions appears to be flawed.  For instance, in tests</w:t>
      </w:r>
      <w:r w:rsidR="00F474B5">
        <w:t xml:space="preserve">, even though the vehicle outweighs the </w:t>
      </w:r>
      <w:r>
        <w:t xml:space="preserve">collided object </w:t>
      </w:r>
      <w:r w:rsidR="00F474B5">
        <w:t xml:space="preserve">by a factor of </w:t>
      </w:r>
      <w:r>
        <w:t xml:space="preserve">approximately </w:t>
      </w:r>
      <w:r w:rsidR="00F474B5">
        <w:t>5000:1, the vehicle still loses speed and lurches/j</w:t>
      </w:r>
      <w:r>
        <w:t>umps when it impacts the object</w:t>
      </w:r>
      <w:r w:rsidR="00F474B5">
        <w:t xml:space="preserve">.  </w:t>
      </w:r>
      <w:r w:rsidR="001A49B1">
        <w:t xml:space="preserve">Decreasing the mass of the </w:t>
      </w:r>
      <w:r>
        <w:t xml:space="preserve">collided object </w:t>
      </w:r>
      <w:r w:rsidR="001A49B1">
        <w:t xml:space="preserve">any further causes the engine to crash.  </w:t>
      </w:r>
      <w:r>
        <w:t xml:space="preserve">Increasing the mass of the car (even with spring adjustments) makes the car un-drivable.  </w:t>
      </w:r>
      <w:r w:rsidR="00F474B5">
        <w:t>At this point, I do not have a</w:t>
      </w:r>
      <w:r w:rsidR="00E01EE0">
        <w:t xml:space="preserve">ny ideas on how to </w:t>
      </w:r>
      <w:r w:rsidR="00F474B5">
        <w:t>solve this problem.</w:t>
      </w:r>
    </w:p>
    <w:p w:rsidR="005414F0" w:rsidRPr="00F474B5" w:rsidRDefault="00B93BE4" w:rsidP="0077741B">
      <w:pPr>
        <w:pStyle w:val="ListParagraph"/>
        <w:numPr>
          <w:ilvl w:val="0"/>
          <w:numId w:val="17"/>
        </w:numPr>
      </w:pPr>
      <w:r>
        <w:lastRenderedPageBreak/>
        <w:t>T</w:t>
      </w:r>
      <w:r w:rsidR="005414F0">
        <w:t xml:space="preserve">he TGEA World Editor </w:t>
      </w:r>
      <w:r>
        <w:t xml:space="preserve">is extremely unstable.  It </w:t>
      </w:r>
      <w:r w:rsidR="005414F0">
        <w:t xml:space="preserve">crashes without warning, </w:t>
      </w:r>
      <w:r>
        <w:t xml:space="preserve">fails to process </w:t>
      </w:r>
      <w:r w:rsidR="00214FC0">
        <w:t>mouse and keyboard</w:t>
      </w:r>
      <w:r>
        <w:t xml:space="preserve"> input correctly</w:t>
      </w:r>
      <w:r w:rsidR="005414F0">
        <w:t xml:space="preserve">, deletes </w:t>
      </w:r>
      <w:r>
        <w:t xml:space="preserve">unselected </w:t>
      </w:r>
      <w:r w:rsidR="005414F0">
        <w:t>objects</w:t>
      </w:r>
      <w:r>
        <w:t>, corrupts mission files, and so on</w:t>
      </w:r>
      <w:r w:rsidR="005414F0">
        <w:t>.  This</w:t>
      </w:r>
      <w:r w:rsidR="00460010">
        <w:t xml:space="preserve">, among other things, makes </w:t>
      </w:r>
      <w:r w:rsidR="005414F0">
        <w:t xml:space="preserve">the </w:t>
      </w:r>
      <w:r w:rsidR="00F43805">
        <w:t xml:space="preserve">prospect of developing </w:t>
      </w:r>
      <w:r w:rsidR="005414F0">
        <w:t>expansive</w:t>
      </w:r>
      <w:r w:rsidR="00F43805">
        <w:t xml:space="preserve"> </w:t>
      </w:r>
      <w:r w:rsidR="005414F0">
        <w:t xml:space="preserve">levels </w:t>
      </w:r>
      <w:r w:rsidR="00F43805">
        <w:t>a remote possibility</w:t>
      </w:r>
      <w:r w:rsidR="005414F0">
        <w:t>.</w:t>
      </w:r>
    </w:p>
    <w:p w:rsidR="009C131F" w:rsidRDefault="00745E20" w:rsidP="005414F0">
      <w:pPr>
        <w:pStyle w:val="Heading2"/>
      </w:pPr>
      <w:bookmarkStart w:id="2" w:name="_Ref309712295"/>
      <w:r>
        <w:t>Known Issues</w:t>
      </w:r>
      <w:bookmarkEnd w:id="2"/>
    </w:p>
    <w:p w:rsidR="004D78D5" w:rsidRDefault="00525C2B" w:rsidP="00662F9D">
      <w:pPr>
        <w:pStyle w:val="ListParagraph"/>
        <w:numPr>
          <w:ilvl w:val="0"/>
          <w:numId w:val="17"/>
        </w:numPr>
      </w:pPr>
      <w:r>
        <w:t>W</w:t>
      </w:r>
      <w:r w:rsidR="00745E20">
        <w:t>hen damage emitters are enabled on the player’s vehicle</w:t>
      </w:r>
      <w:r>
        <w:t xml:space="preserve">, the engine crashes </w:t>
      </w:r>
      <w:r w:rsidR="00881C60">
        <w:t xml:space="preserve">consistently </w:t>
      </w:r>
      <w:r w:rsidR="006D3524">
        <w:t>upon mission completion</w:t>
      </w:r>
      <w:r w:rsidR="00745E20">
        <w:t>.</w:t>
      </w:r>
      <w:r w:rsidR="003D225A">
        <w:t xml:space="preserve">  </w:t>
      </w:r>
      <w:r w:rsidR="00881C60">
        <w:t xml:space="preserve">When the emitters are commented out, the problem goes away.  </w:t>
      </w:r>
      <w:r w:rsidR="00C93145">
        <w:t>Without damage emitters to indicate that t</w:t>
      </w:r>
      <w:r w:rsidR="009F3BF7">
        <w:t>he vehicle is sustaining damage</w:t>
      </w:r>
      <w:r w:rsidR="00C93145">
        <w:t>, t</w:t>
      </w:r>
      <w:r w:rsidR="003D225A">
        <w:t xml:space="preserve">he player will need to keep an eye on the GUI damage indicator </w:t>
      </w:r>
      <w:r w:rsidR="004F74FE">
        <w:t xml:space="preserve">in order to determine </w:t>
      </w:r>
      <w:r w:rsidR="003D225A">
        <w:t>the vehicles damage level.</w:t>
      </w:r>
    </w:p>
    <w:p w:rsidR="00CE2E24" w:rsidRDefault="00CE2E24" w:rsidP="00662F9D">
      <w:pPr>
        <w:pStyle w:val="ListParagraph"/>
        <w:numPr>
          <w:ilvl w:val="0"/>
          <w:numId w:val="17"/>
        </w:numPr>
      </w:pPr>
      <w:r>
        <w:t xml:space="preserve">Sounds attached to the </w:t>
      </w:r>
      <w:r w:rsidR="00FF617A">
        <w:t>vehicle object</w:t>
      </w:r>
      <w:r>
        <w:t xml:space="preserve"> sometimes stop working </w:t>
      </w:r>
      <w:r w:rsidR="002220DC">
        <w:t>for no apparent reason</w:t>
      </w:r>
      <w:r>
        <w:t>.</w:t>
      </w:r>
      <w:r w:rsidR="005665A5">
        <w:t xml:space="preserve">  It is usually the engine sound that eventually fails.</w:t>
      </w:r>
    </w:p>
    <w:p w:rsidR="005414F0" w:rsidRDefault="005414F0" w:rsidP="00662F9D">
      <w:pPr>
        <w:pStyle w:val="ListParagraph"/>
        <w:numPr>
          <w:ilvl w:val="0"/>
          <w:numId w:val="17"/>
        </w:numPr>
      </w:pPr>
      <w:r>
        <w:t>The game sometimes loses mouse and keyboard input, and the vehicle stops responding to some or all input.</w:t>
      </w:r>
      <w:r w:rsidR="000048FD">
        <w:t xml:space="preserve">  This problem appears to be exacerbated by running in windowed mode (i.e. not full screen).</w:t>
      </w:r>
    </w:p>
    <w:p w:rsidR="00477108" w:rsidRDefault="00477108" w:rsidP="00662F9D">
      <w:pPr>
        <w:pStyle w:val="ListParagraph"/>
        <w:numPr>
          <w:ilvl w:val="0"/>
          <w:numId w:val="17"/>
        </w:numPr>
      </w:pPr>
      <w:r>
        <w:t xml:space="preserve">The engine crashes </w:t>
      </w:r>
      <w:r w:rsidR="00325CB2">
        <w:t xml:space="preserve">inconsistently and </w:t>
      </w:r>
      <w:r>
        <w:t>for no apparent</w:t>
      </w:r>
      <w:r w:rsidR="00722A41">
        <w:t xml:space="preserve"> reason</w:t>
      </w:r>
      <w:r>
        <w:t xml:space="preserve">.  This is true in </w:t>
      </w:r>
      <w:r w:rsidR="006D3524">
        <w:t xml:space="preserve">both </w:t>
      </w:r>
      <w:r>
        <w:t xml:space="preserve">unmodified demos </w:t>
      </w:r>
      <w:r w:rsidR="006D3524">
        <w:t xml:space="preserve">and </w:t>
      </w:r>
      <w:r>
        <w:t xml:space="preserve">demos containing test modifications.  For example, one run will crash </w:t>
      </w:r>
      <w:r w:rsidR="00A103ED">
        <w:t>as soon as a mission loads</w:t>
      </w:r>
      <w:r>
        <w:t xml:space="preserve">, while the next </w:t>
      </w:r>
      <w:r w:rsidR="00A103ED">
        <w:t xml:space="preserve">time the </w:t>
      </w:r>
      <w:r w:rsidR="00045287">
        <w:t xml:space="preserve">same </w:t>
      </w:r>
      <w:r w:rsidR="00A103ED">
        <w:t>mission loads successfully</w:t>
      </w:r>
      <w:r w:rsidR="006D3524">
        <w:t>.</w:t>
      </w:r>
      <w:r w:rsidR="00722A41">
        <w:t xml:space="preserve">  Baffling.</w:t>
      </w:r>
    </w:p>
    <w:sectPr w:rsidR="004771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00148"/>
    <w:multiLevelType w:val="multilevel"/>
    <w:tmpl w:val="C5AE5E62"/>
    <w:lvl w:ilvl="0">
      <w:start w:val="4"/>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D1340E4"/>
    <w:multiLevelType w:val="hybridMultilevel"/>
    <w:tmpl w:val="579A0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3E2FD3"/>
    <w:multiLevelType w:val="hybridMultilevel"/>
    <w:tmpl w:val="D4FC7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FC3EBC"/>
    <w:multiLevelType w:val="hybridMultilevel"/>
    <w:tmpl w:val="C3148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387354"/>
    <w:multiLevelType w:val="hybridMultilevel"/>
    <w:tmpl w:val="66A06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860FA6"/>
    <w:multiLevelType w:val="hybridMultilevel"/>
    <w:tmpl w:val="F5C4195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14774085"/>
    <w:multiLevelType w:val="hybridMultilevel"/>
    <w:tmpl w:val="DBFE5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A4029C"/>
    <w:multiLevelType w:val="hybridMultilevel"/>
    <w:tmpl w:val="81BA5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C81384"/>
    <w:multiLevelType w:val="multilevel"/>
    <w:tmpl w:val="A18E47BA"/>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F1945DA"/>
    <w:multiLevelType w:val="hybridMultilevel"/>
    <w:tmpl w:val="DA6C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D102CF"/>
    <w:multiLevelType w:val="hybridMultilevel"/>
    <w:tmpl w:val="E648F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5003F8"/>
    <w:multiLevelType w:val="hybridMultilevel"/>
    <w:tmpl w:val="F376A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215590"/>
    <w:multiLevelType w:val="multilevel"/>
    <w:tmpl w:val="8FAE78A8"/>
    <w:lvl w:ilvl="0">
      <w:start w:val="5"/>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F3C4093"/>
    <w:multiLevelType w:val="multilevel"/>
    <w:tmpl w:val="13888ED8"/>
    <w:lvl w:ilvl="0">
      <w:start w:val="6"/>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9DB4E27"/>
    <w:multiLevelType w:val="multilevel"/>
    <w:tmpl w:val="C9565FC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47D34C4"/>
    <w:multiLevelType w:val="hybridMultilevel"/>
    <w:tmpl w:val="E3304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F4034E"/>
    <w:multiLevelType w:val="hybridMultilevel"/>
    <w:tmpl w:val="EC5AF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D35FBE"/>
    <w:multiLevelType w:val="hybridMultilevel"/>
    <w:tmpl w:val="9B860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326AE4"/>
    <w:multiLevelType w:val="hybridMultilevel"/>
    <w:tmpl w:val="EDB03CD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nsid w:val="537E46B6"/>
    <w:multiLevelType w:val="multilevel"/>
    <w:tmpl w:val="F6A6D538"/>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55FB482C"/>
    <w:multiLevelType w:val="hybridMultilevel"/>
    <w:tmpl w:val="277E7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1D1C49"/>
    <w:multiLevelType w:val="multilevel"/>
    <w:tmpl w:val="BDEA450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B0B0ED8"/>
    <w:multiLevelType w:val="hybridMultilevel"/>
    <w:tmpl w:val="3968D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B34888"/>
    <w:multiLevelType w:val="hybridMultilevel"/>
    <w:tmpl w:val="7516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95639F"/>
    <w:multiLevelType w:val="hybridMultilevel"/>
    <w:tmpl w:val="484CEB4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nsid w:val="784012E2"/>
    <w:multiLevelType w:val="hybridMultilevel"/>
    <w:tmpl w:val="28A00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EDE5C22"/>
    <w:multiLevelType w:val="multilevel"/>
    <w:tmpl w:val="B87C0D1A"/>
    <w:lvl w:ilvl="0">
      <w:start w:val="3"/>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1"/>
  </w:num>
  <w:num w:numId="2">
    <w:abstractNumId w:val="8"/>
  </w:num>
  <w:num w:numId="3">
    <w:abstractNumId w:val="26"/>
  </w:num>
  <w:num w:numId="4">
    <w:abstractNumId w:val="0"/>
  </w:num>
  <w:num w:numId="5">
    <w:abstractNumId w:val="12"/>
  </w:num>
  <w:num w:numId="6">
    <w:abstractNumId w:val="13"/>
  </w:num>
  <w:num w:numId="7">
    <w:abstractNumId w:val="14"/>
  </w:num>
  <w:num w:numId="8">
    <w:abstractNumId w:val="19"/>
  </w:num>
  <w:num w:numId="9">
    <w:abstractNumId w:val="15"/>
  </w:num>
  <w:num w:numId="10">
    <w:abstractNumId w:val="17"/>
  </w:num>
  <w:num w:numId="11">
    <w:abstractNumId w:val="23"/>
  </w:num>
  <w:num w:numId="12">
    <w:abstractNumId w:val="22"/>
  </w:num>
  <w:num w:numId="13">
    <w:abstractNumId w:val="4"/>
  </w:num>
  <w:num w:numId="14">
    <w:abstractNumId w:val="7"/>
  </w:num>
  <w:num w:numId="15">
    <w:abstractNumId w:val="2"/>
  </w:num>
  <w:num w:numId="16">
    <w:abstractNumId w:val="3"/>
  </w:num>
  <w:num w:numId="17">
    <w:abstractNumId w:val="9"/>
  </w:num>
  <w:num w:numId="18">
    <w:abstractNumId w:val="18"/>
  </w:num>
  <w:num w:numId="19">
    <w:abstractNumId w:val="24"/>
  </w:num>
  <w:num w:numId="20">
    <w:abstractNumId w:val="5"/>
  </w:num>
  <w:num w:numId="21">
    <w:abstractNumId w:val="25"/>
  </w:num>
  <w:num w:numId="22">
    <w:abstractNumId w:val="6"/>
  </w:num>
  <w:num w:numId="23">
    <w:abstractNumId w:val="16"/>
  </w:num>
  <w:num w:numId="24">
    <w:abstractNumId w:val="20"/>
  </w:num>
  <w:num w:numId="25">
    <w:abstractNumId w:val="1"/>
  </w:num>
  <w:num w:numId="26">
    <w:abstractNumId w:val="10"/>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2F9D"/>
    <w:rsid w:val="0000136F"/>
    <w:rsid w:val="000048FD"/>
    <w:rsid w:val="000177FE"/>
    <w:rsid w:val="00017AB0"/>
    <w:rsid w:val="00023759"/>
    <w:rsid w:val="00045287"/>
    <w:rsid w:val="000524B2"/>
    <w:rsid w:val="00054C84"/>
    <w:rsid w:val="00057207"/>
    <w:rsid w:val="000833C9"/>
    <w:rsid w:val="00084AF3"/>
    <w:rsid w:val="00091405"/>
    <w:rsid w:val="000A33BF"/>
    <w:rsid w:val="000A3C11"/>
    <w:rsid w:val="000A63E1"/>
    <w:rsid w:val="000C3F17"/>
    <w:rsid w:val="000C5B33"/>
    <w:rsid w:val="000E56EC"/>
    <w:rsid w:val="000E738D"/>
    <w:rsid w:val="00103EE1"/>
    <w:rsid w:val="00124F8E"/>
    <w:rsid w:val="00125393"/>
    <w:rsid w:val="001332C0"/>
    <w:rsid w:val="001355E6"/>
    <w:rsid w:val="001356DF"/>
    <w:rsid w:val="00135AC6"/>
    <w:rsid w:val="00135E22"/>
    <w:rsid w:val="00160D16"/>
    <w:rsid w:val="00174121"/>
    <w:rsid w:val="00176573"/>
    <w:rsid w:val="00182BDF"/>
    <w:rsid w:val="0019558D"/>
    <w:rsid w:val="00196D27"/>
    <w:rsid w:val="001A1F89"/>
    <w:rsid w:val="001A49B1"/>
    <w:rsid w:val="001B62E4"/>
    <w:rsid w:val="001B7337"/>
    <w:rsid w:val="001D1782"/>
    <w:rsid w:val="001D73B8"/>
    <w:rsid w:val="001E6680"/>
    <w:rsid w:val="00210087"/>
    <w:rsid w:val="00214FC0"/>
    <w:rsid w:val="002205B7"/>
    <w:rsid w:val="002220DC"/>
    <w:rsid w:val="0023681B"/>
    <w:rsid w:val="00240700"/>
    <w:rsid w:val="00257915"/>
    <w:rsid w:val="00262C15"/>
    <w:rsid w:val="002721BD"/>
    <w:rsid w:val="002B1B94"/>
    <w:rsid w:val="002F0DBC"/>
    <w:rsid w:val="00301424"/>
    <w:rsid w:val="00301C9D"/>
    <w:rsid w:val="00316E40"/>
    <w:rsid w:val="003234B7"/>
    <w:rsid w:val="00324737"/>
    <w:rsid w:val="00324CD7"/>
    <w:rsid w:val="00325CB2"/>
    <w:rsid w:val="0033000E"/>
    <w:rsid w:val="00333DA7"/>
    <w:rsid w:val="00360000"/>
    <w:rsid w:val="003662FC"/>
    <w:rsid w:val="003740A0"/>
    <w:rsid w:val="00375BE1"/>
    <w:rsid w:val="00377D68"/>
    <w:rsid w:val="003845C6"/>
    <w:rsid w:val="003861E4"/>
    <w:rsid w:val="0039262B"/>
    <w:rsid w:val="00393EAC"/>
    <w:rsid w:val="00397596"/>
    <w:rsid w:val="003B30C6"/>
    <w:rsid w:val="003B3C14"/>
    <w:rsid w:val="003D1282"/>
    <w:rsid w:val="003D225A"/>
    <w:rsid w:val="003D2D1E"/>
    <w:rsid w:val="003D4206"/>
    <w:rsid w:val="003E670D"/>
    <w:rsid w:val="003F1ED1"/>
    <w:rsid w:val="0040683C"/>
    <w:rsid w:val="00417973"/>
    <w:rsid w:val="00425114"/>
    <w:rsid w:val="00430FE2"/>
    <w:rsid w:val="0043747E"/>
    <w:rsid w:val="00460010"/>
    <w:rsid w:val="0047276D"/>
    <w:rsid w:val="00476D0B"/>
    <w:rsid w:val="00477108"/>
    <w:rsid w:val="00482C31"/>
    <w:rsid w:val="00483DBA"/>
    <w:rsid w:val="00484614"/>
    <w:rsid w:val="00490290"/>
    <w:rsid w:val="00492367"/>
    <w:rsid w:val="004A6F35"/>
    <w:rsid w:val="004B2038"/>
    <w:rsid w:val="004D3E86"/>
    <w:rsid w:val="004D78D5"/>
    <w:rsid w:val="004E28E2"/>
    <w:rsid w:val="004E3A96"/>
    <w:rsid w:val="004E44D4"/>
    <w:rsid w:val="004E7F75"/>
    <w:rsid w:val="004F74FE"/>
    <w:rsid w:val="0050039E"/>
    <w:rsid w:val="00506282"/>
    <w:rsid w:val="00510E08"/>
    <w:rsid w:val="00525C2B"/>
    <w:rsid w:val="005414F0"/>
    <w:rsid w:val="0054720E"/>
    <w:rsid w:val="0055073F"/>
    <w:rsid w:val="00560296"/>
    <w:rsid w:val="005665A5"/>
    <w:rsid w:val="005740D5"/>
    <w:rsid w:val="0058567D"/>
    <w:rsid w:val="005905BA"/>
    <w:rsid w:val="00597A21"/>
    <w:rsid w:val="005B2F01"/>
    <w:rsid w:val="005C7E56"/>
    <w:rsid w:val="005E352A"/>
    <w:rsid w:val="005F1AA5"/>
    <w:rsid w:val="005F43E0"/>
    <w:rsid w:val="0060052B"/>
    <w:rsid w:val="00607B97"/>
    <w:rsid w:val="0061624B"/>
    <w:rsid w:val="0062184A"/>
    <w:rsid w:val="00662F9D"/>
    <w:rsid w:val="00664B32"/>
    <w:rsid w:val="00670438"/>
    <w:rsid w:val="00670E61"/>
    <w:rsid w:val="00673CF8"/>
    <w:rsid w:val="0067688A"/>
    <w:rsid w:val="00687F5F"/>
    <w:rsid w:val="006A41EB"/>
    <w:rsid w:val="006A5A45"/>
    <w:rsid w:val="006A6BD8"/>
    <w:rsid w:val="006C3308"/>
    <w:rsid w:val="006D3524"/>
    <w:rsid w:val="006E5BC1"/>
    <w:rsid w:val="006E6356"/>
    <w:rsid w:val="006E6998"/>
    <w:rsid w:val="006F3A43"/>
    <w:rsid w:val="00702E40"/>
    <w:rsid w:val="00717D7E"/>
    <w:rsid w:val="00722A41"/>
    <w:rsid w:val="0072483A"/>
    <w:rsid w:val="007267C7"/>
    <w:rsid w:val="00730A31"/>
    <w:rsid w:val="007358FF"/>
    <w:rsid w:val="00745E20"/>
    <w:rsid w:val="0076408A"/>
    <w:rsid w:val="00764B64"/>
    <w:rsid w:val="00766A8F"/>
    <w:rsid w:val="0077741B"/>
    <w:rsid w:val="00782611"/>
    <w:rsid w:val="007A6CD3"/>
    <w:rsid w:val="007B3FE1"/>
    <w:rsid w:val="00813F07"/>
    <w:rsid w:val="00826354"/>
    <w:rsid w:val="008315F8"/>
    <w:rsid w:val="008406F4"/>
    <w:rsid w:val="008645FF"/>
    <w:rsid w:val="00864B31"/>
    <w:rsid w:val="00864D16"/>
    <w:rsid w:val="008818EE"/>
    <w:rsid w:val="00881C60"/>
    <w:rsid w:val="008C6E39"/>
    <w:rsid w:val="008E262A"/>
    <w:rsid w:val="00942D18"/>
    <w:rsid w:val="009449B0"/>
    <w:rsid w:val="00945394"/>
    <w:rsid w:val="00951DD2"/>
    <w:rsid w:val="00954686"/>
    <w:rsid w:val="009574B4"/>
    <w:rsid w:val="00962675"/>
    <w:rsid w:val="009631BA"/>
    <w:rsid w:val="00963D63"/>
    <w:rsid w:val="00972267"/>
    <w:rsid w:val="00985F68"/>
    <w:rsid w:val="009B45F6"/>
    <w:rsid w:val="009C0870"/>
    <w:rsid w:val="009C131F"/>
    <w:rsid w:val="009C6AD5"/>
    <w:rsid w:val="009D7B7B"/>
    <w:rsid w:val="009E06A0"/>
    <w:rsid w:val="009E0EE9"/>
    <w:rsid w:val="009E38C4"/>
    <w:rsid w:val="009E68EA"/>
    <w:rsid w:val="009F3BF7"/>
    <w:rsid w:val="00A029D0"/>
    <w:rsid w:val="00A103ED"/>
    <w:rsid w:val="00A13F16"/>
    <w:rsid w:val="00A23143"/>
    <w:rsid w:val="00A23E59"/>
    <w:rsid w:val="00A23E64"/>
    <w:rsid w:val="00A365AE"/>
    <w:rsid w:val="00A56E53"/>
    <w:rsid w:val="00A663F2"/>
    <w:rsid w:val="00A735CA"/>
    <w:rsid w:val="00A73699"/>
    <w:rsid w:val="00A8010B"/>
    <w:rsid w:val="00A910AE"/>
    <w:rsid w:val="00A95B3C"/>
    <w:rsid w:val="00AB7F8A"/>
    <w:rsid w:val="00AD287E"/>
    <w:rsid w:val="00AD52E2"/>
    <w:rsid w:val="00AF65B3"/>
    <w:rsid w:val="00AF76B5"/>
    <w:rsid w:val="00B1302D"/>
    <w:rsid w:val="00B177CC"/>
    <w:rsid w:val="00B33CDD"/>
    <w:rsid w:val="00B42CCD"/>
    <w:rsid w:val="00B437F5"/>
    <w:rsid w:val="00B51ABB"/>
    <w:rsid w:val="00B53F67"/>
    <w:rsid w:val="00B7096C"/>
    <w:rsid w:val="00B72558"/>
    <w:rsid w:val="00B823B4"/>
    <w:rsid w:val="00B8771F"/>
    <w:rsid w:val="00B93BE4"/>
    <w:rsid w:val="00BA0ACB"/>
    <w:rsid w:val="00BA4353"/>
    <w:rsid w:val="00BB0C41"/>
    <w:rsid w:val="00BB1B1C"/>
    <w:rsid w:val="00BB5A4E"/>
    <w:rsid w:val="00BC1D5C"/>
    <w:rsid w:val="00BD5F5A"/>
    <w:rsid w:val="00BE4FB6"/>
    <w:rsid w:val="00C0332C"/>
    <w:rsid w:val="00C30B8F"/>
    <w:rsid w:val="00C37CAD"/>
    <w:rsid w:val="00C53F4C"/>
    <w:rsid w:val="00C82157"/>
    <w:rsid w:val="00C834A7"/>
    <w:rsid w:val="00C93145"/>
    <w:rsid w:val="00C95003"/>
    <w:rsid w:val="00C96A22"/>
    <w:rsid w:val="00CA4472"/>
    <w:rsid w:val="00CA7FB4"/>
    <w:rsid w:val="00CB11CF"/>
    <w:rsid w:val="00CD0007"/>
    <w:rsid w:val="00CD0558"/>
    <w:rsid w:val="00CD0E7D"/>
    <w:rsid w:val="00CD140A"/>
    <w:rsid w:val="00CE2E24"/>
    <w:rsid w:val="00CE6186"/>
    <w:rsid w:val="00D01928"/>
    <w:rsid w:val="00D15BED"/>
    <w:rsid w:val="00D25185"/>
    <w:rsid w:val="00D31279"/>
    <w:rsid w:val="00D51849"/>
    <w:rsid w:val="00D81583"/>
    <w:rsid w:val="00D87DC1"/>
    <w:rsid w:val="00D95799"/>
    <w:rsid w:val="00D97CCC"/>
    <w:rsid w:val="00DA1F9D"/>
    <w:rsid w:val="00DC55B0"/>
    <w:rsid w:val="00DC68AF"/>
    <w:rsid w:val="00DD22ED"/>
    <w:rsid w:val="00DD5846"/>
    <w:rsid w:val="00DE4300"/>
    <w:rsid w:val="00DE5C46"/>
    <w:rsid w:val="00DE6846"/>
    <w:rsid w:val="00DF294E"/>
    <w:rsid w:val="00DF3719"/>
    <w:rsid w:val="00E00050"/>
    <w:rsid w:val="00E01EE0"/>
    <w:rsid w:val="00E063AC"/>
    <w:rsid w:val="00E17CC2"/>
    <w:rsid w:val="00E22D48"/>
    <w:rsid w:val="00E24E75"/>
    <w:rsid w:val="00E309E5"/>
    <w:rsid w:val="00E33CAE"/>
    <w:rsid w:val="00E40E64"/>
    <w:rsid w:val="00E42749"/>
    <w:rsid w:val="00E548AC"/>
    <w:rsid w:val="00E57A5C"/>
    <w:rsid w:val="00E61C2D"/>
    <w:rsid w:val="00E768C9"/>
    <w:rsid w:val="00E8380E"/>
    <w:rsid w:val="00E942B3"/>
    <w:rsid w:val="00E942FD"/>
    <w:rsid w:val="00EC6B03"/>
    <w:rsid w:val="00ED006B"/>
    <w:rsid w:val="00ED2774"/>
    <w:rsid w:val="00EF0BE7"/>
    <w:rsid w:val="00EF715B"/>
    <w:rsid w:val="00F1318A"/>
    <w:rsid w:val="00F15162"/>
    <w:rsid w:val="00F231ED"/>
    <w:rsid w:val="00F26820"/>
    <w:rsid w:val="00F404F3"/>
    <w:rsid w:val="00F43805"/>
    <w:rsid w:val="00F474B5"/>
    <w:rsid w:val="00F56669"/>
    <w:rsid w:val="00F56973"/>
    <w:rsid w:val="00F75558"/>
    <w:rsid w:val="00F774B0"/>
    <w:rsid w:val="00F80F61"/>
    <w:rsid w:val="00F8290E"/>
    <w:rsid w:val="00F82B91"/>
    <w:rsid w:val="00F93912"/>
    <w:rsid w:val="00FA401E"/>
    <w:rsid w:val="00FA4945"/>
    <w:rsid w:val="00FB1B76"/>
    <w:rsid w:val="00FE2C17"/>
    <w:rsid w:val="00FE481F"/>
    <w:rsid w:val="00FF61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3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7B97"/>
    <w:rPr>
      <w:sz w:val="20"/>
      <w:szCs w:val="20"/>
    </w:rPr>
  </w:style>
  <w:style w:type="paragraph" w:styleId="Heading1">
    <w:name w:val="heading 1"/>
    <w:basedOn w:val="Normal"/>
    <w:next w:val="Normal"/>
    <w:link w:val="Heading1Char"/>
    <w:uiPriority w:val="9"/>
    <w:qFormat/>
    <w:rsid w:val="00607B97"/>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397596"/>
    <w:pPr>
      <w:keepNext/>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spacing w:val="15"/>
      <w:sz w:val="22"/>
      <w:szCs w:val="22"/>
    </w:rPr>
  </w:style>
  <w:style w:type="paragraph" w:styleId="Heading3">
    <w:name w:val="heading 3"/>
    <w:basedOn w:val="Normal"/>
    <w:next w:val="Normal"/>
    <w:link w:val="Heading3Char"/>
    <w:uiPriority w:val="9"/>
    <w:unhideWhenUsed/>
    <w:qFormat/>
    <w:rsid w:val="00607B97"/>
    <w:pPr>
      <w:pBdr>
        <w:top w:val="single" w:sz="6" w:space="2" w:color="4F81BD" w:themeColor="accent1"/>
        <w:left w:val="single" w:sz="6" w:space="2" w:color="4F81BD" w:themeColor="accent1"/>
      </w:pBdr>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607B97"/>
    <w:pPr>
      <w:pBdr>
        <w:top w:val="dotted" w:sz="6" w:space="2" w:color="4F81BD" w:themeColor="accent1"/>
        <w:left w:val="dotted" w:sz="6" w:space="2" w:color="4F81BD" w:themeColor="accent1"/>
      </w:pBdr>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607B97"/>
    <w:pPr>
      <w:pBdr>
        <w:bottom w:val="single" w:sz="6" w:space="1" w:color="4F81BD" w:themeColor="accent1"/>
      </w:pBdr>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607B97"/>
    <w:pPr>
      <w:pBdr>
        <w:bottom w:val="dotted" w:sz="6" w:space="1" w:color="4F81BD" w:themeColor="accent1"/>
      </w:pBdr>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607B97"/>
    <w:pPr>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607B97"/>
    <w:pPr>
      <w:outlineLvl w:val="7"/>
    </w:pPr>
    <w:rPr>
      <w:caps/>
      <w:spacing w:val="10"/>
      <w:sz w:val="18"/>
      <w:szCs w:val="18"/>
    </w:rPr>
  </w:style>
  <w:style w:type="paragraph" w:styleId="Heading9">
    <w:name w:val="heading 9"/>
    <w:basedOn w:val="Normal"/>
    <w:next w:val="Normal"/>
    <w:link w:val="Heading9Char"/>
    <w:uiPriority w:val="9"/>
    <w:semiHidden/>
    <w:unhideWhenUsed/>
    <w:qFormat/>
    <w:rsid w:val="00607B97"/>
    <w:pPr>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07B9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607B97"/>
    <w:rPr>
      <w:caps/>
      <w:color w:val="4F81BD" w:themeColor="accent1"/>
      <w:spacing w:val="10"/>
      <w:kern w:val="28"/>
      <w:sz w:val="52"/>
      <w:szCs w:val="52"/>
    </w:rPr>
  </w:style>
  <w:style w:type="paragraph" w:styleId="Subtitle">
    <w:name w:val="Subtitle"/>
    <w:basedOn w:val="Normal"/>
    <w:next w:val="Normal"/>
    <w:link w:val="SubtitleChar"/>
    <w:uiPriority w:val="11"/>
    <w:qFormat/>
    <w:rsid w:val="00607B9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607B97"/>
    <w:rPr>
      <w:caps/>
      <w:color w:val="595959" w:themeColor="text1" w:themeTint="A6"/>
      <w:spacing w:val="10"/>
      <w:sz w:val="24"/>
      <w:szCs w:val="24"/>
    </w:rPr>
  </w:style>
  <w:style w:type="character" w:customStyle="1" w:styleId="Heading1Char">
    <w:name w:val="Heading 1 Char"/>
    <w:basedOn w:val="DefaultParagraphFont"/>
    <w:link w:val="Heading1"/>
    <w:uiPriority w:val="9"/>
    <w:rsid w:val="00607B97"/>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397596"/>
    <w:rPr>
      <w:caps/>
      <w:spacing w:val="15"/>
      <w:shd w:val="clear" w:color="auto" w:fill="DBE5F1" w:themeFill="accent1" w:themeFillTint="33"/>
    </w:rPr>
  </w:style>
  <w:style w:type="character" w:customStyle="1" w:styleId="Heading3Char">
    <w:name w:val="Heading 3 Char"/>
    <w:basedOn w:val="DefaultParagraphFont"/>
    <w:link w:val="Heading3"/>
    <w:uiPriority w:val="9"/>
    <w:rsid w:val="00607B97"/>
    <w:rPr>
      <w:caps/>
      <w:color w:val="243F60" w:themeColor="accent1" w:themeShade="7F"/>
      <w:spacing w:val="15"/>
    </w:rPr>
  </w:style>
  <w:style w:type="character" w:customStyle="1" w:styleId="Heading4Char">
    <w:name w:val="Heading 4 Char"/>
    <w:basedOn w:val="DefaultParagraphFont"/>
    <w:link w:val="Heading4"/>
    <w:uiPriority w:val="9"/>
    <w:rsid w:val="00607B97"/>
    <w:rPr>
      <w:caps/>
      <w:color w:val="365F91" w:themeColor="accent1" w:themeShade="BF"/>
      <w:spacing w:val="10"/>
    </w:rPr>
  </w:style>
  <w:style w:type="character" w:customStyle="1" w:styleId="Heading5Char">
    <w:name w:val="Heading 5 Char"/>
    <w:basedOn w:val="DefaultParagraphFont"/>
    <w:link w:val="Heading5"/>
    <w:uiPriority w:val="9"/>
    <w:semiHidden/>
    <w:rsid w:val="00607B97"/>
    <w:rPr>
      <w:caps/>
      <w:color w:val="365F91" w:themeColor="accent1" w:themeShade="BF"/>
      <w:spacing w:val="10"/>
    </w:rPr>
  </w:style>
  <w:style w:type="character" w:customStyle="1" w:styleId="Heading6Char">
    <w:name w:val="Heading 6 Char"/>
    <w:basedOn w:val="DefaultParagraphFont"/>
    <w:link w:val="Heading6"/>
    <w:uiPriority w:val="9"/>
    <w:semiHidden/>
    <w:rsid w:val="00607B97"/>
    <w:rPr>
      <w:caps/>
      <w:color w:val="365F91" w:themeColor="accent1" w:themeShade="BF"/>
      <w:spacing w:val="10"/>
    </w:rPr>
  </w:style>
  <w:style w:type="character" w:customStyle="1" w:styleId="Heading7Char">
    <w:name w:val="Heading 7 Char"/>
    <w:basedOn w:val="DefaultParagraphFont"/>
    <w:link w:val="Heading7"/>
    <w:uiPriority w:val="9"/>
    <w:semiHidden/>
    <w:rsid w:val="00607B97"/>
    <w:rPr>
      <w:caps/>
      <w:color w:val="365F91" w:themeColor="accent1" w:themeShade="BF"/>
      <w:spacing w:val="10"/>
    </w:rPr>
  </w:style>
  <w:style w:type="character" w:customStyle="1" w:styleId="Heading8Char">
    <w:name w:val="Heading 8 Char"/>
    <w:basedOn w:val="DefaultParagraphFont"/>
    <w:link w:val="Heading8"/>
    <w:uiPriority w:val="9"/>
    <w:semiHidden/>
    <w:rsid w:val="00607B97"/>
    <w:rPr>
      <w:caps/>
      <w:spacing w:val="10"/>
      <w:sz w:val="18"/>
      <w:szCs w:val="18"/>
    </w:rPr>
  </w:style>
  <w:style w:type="character" w:customStyle="1" w:styleId="Heading9Char">
    <w:name w:val="Heading 9 Char"/>
    <w:basedOn w:val="DefaultParagraphFont"/>
    <w:link w:val="Heading9"/>
    <w:uiPriority w:val="9"/>
    <w:semiHidden/>
    <w:rsid w:val="00607B97"/>
    <w:rPr>
      <w:i/>
      <w:caps/>
      <w:spacing w:val="10"/>
      <w:sz w:val="18"/>
      <w:szCs w:val="18"/>
    </w:rPr>
  </w:style>
  <w:style w:type="paragraph" w:styleId="Caption">
    <w:name w:val="caption"/>
    <w:basedOn w:val="Normal"/>
    <w:next w:val="Normal"/>
    <w:uiPriority w:val="35"/>
    <w:semiHidden/>
    <w:unhideWhenUsed/>
    <w:qFormat/>
    <w:rsid w:val="00607B97"/>
    <w:rPr>
      <w:b/>
      <w:bCs/>
      <w:color w:val="365F91" w:themeColor="accent1" w:themeShade="BF"/>
      <w:sz w:val="16"/>
      <w:szCs w:val="16"/>
    </w:rPr>
  </w:style>
  <w:style w:type="character" w:styleId="Strong">
    <w:name w:val="Strong"/>
    <w:uiPriority w:val="22"/>
    <w:qFormat/>
    <w:rsid w:val="00607B97"/>
    <w:rPr>
      <w:b/>
      <w:bCs/>
    </w:rPr>
  </w:style>
  <w:style w:type="character" w:styleId="Emphasis">
    <w:name w:val="Emphasis"/>
    <w:uiPriority w:val="20"/>
    <w:qFormat/>
    <w:rsid w:val="00607B97"/>
    <w:rPr>
      <w:caps/>
      <w:color w:val="243F60" w:themeColor="accent1" w:themeShade="7F"/>
      <w:spacing w:val="5"/>
    </w:rPr>
  </w:style>
  <w:style w:type="paragraph" w:styleId="NoSpacing">
    <w:name w:val="No Spacing"/>
    <w:basedOn w:val="Normal"/>
    <w:link w:val="NoSpacingChar"/>
    <w:uiPriority w:val="1"/>
    <w:qFormat/>
    <w:rsid w:val="00607B97"/>
    <w:pPr>
      <w:spacing w:before="0" w:line="240" w:lineRule="auto"/>
    </w:pPr>
  </w:style>
  <w:style w:type="character" w:customStyle="1" w:styleId="NoSpacingChar">
    <w:name w:val="No Spacing Char"/>
    <w:basedOn w:val="DefaultParagraphFont"/>
    <w:link w:val="NoSpacing"/>
    <w:uiPriority w:val="1"/>
    <w:rsid w:val="00607B97"/>
    <w:rPr>
      <w:sz w:val="20"/>
      <w:szCs w:val="20"/>
    </w:rPr>
  </w:style>
  <w:style w:type="paragraph" w:styleId="ListParagraph">
    <w:name w:val="List Paragraph"/>
    <w:basedOn w:val="Normal"/>
    <w:uiPriority w:val="34"/>
    <w:qFormat/>
    <w:rsid w:val="00607B97"/>
    <w:pPr>
      <w:ind w:left="720"/>
      <w:contextualSpacing/>
    </w:pPr>
  </w:style>
  <w:style w:type="paragraph" w:styleId="Quote">
    <w:name w:val="Quote"/>
    <w:basedOn w:val="Normal"/>
    <w:next w:val="Normal"/>
    <w:link w:val="QuoteChar"/>
    <w:uiPriority w:val="29"/>
    <w:qFormat/>
    <w:rsid w:val="00607B97"/>
    <w:rPr>
      <w:i/>
      <w:iCs/>
    </w:rPr>
  </w:style>
  <w:style w:type="character" w:customStyle="1" w:styleId="QuoteChar">
    <w:name w:val="Quote Char"/>
    <w:basedOn w:val="DefaultParagraphFont"/>
    <w:link w:val="Quote"/>
    <w:uiPriority w:val="29"/>
    <w:rsid w:val="00607B97"/>
    <w:rPr>
      <w:i/>
      <w:iCs/>
      <w:sz w:val="20"/>
      <w:szCs w:val="20"/>
    </w:rPr>
  </w:style>
  <w:style w:type="paragraph" w:styleId="IntenseQuote">
    <w:name w:val="Intense Quote"/>
    <w:basedOn w:val="Normal"/>
    <w:next w:val="Normal"/>
    <w:link w:val="IntenseQuoteChar"/>
    <w:uiPriority w:val="30"/>
    <w:qFormat/>
    <w:rsid w:val="00607B97"/>
    <w:pPr>
      <w:pBdr>
        <w:top w:val="single" w:sz="4" w:space="10" w:color="4F81BD" w:themeColor="accent1"/>
        <w:left w:val="single" w:sz="4" w:space="10" w:color="4F81BD" w:themeColor="accent1"/>
      </w:pBdr>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607B97"/>
    <w:rPr>
      <w:i/>
      <w:iCs/>
      <w:color w:val="4F81BD" w:themeColor="accent1"/>
      <w:sz w:val="20"/>
      <w:szCs w:val="20"/>
    </w:rPr>
  </w:style>
  <w:style w:type="character" w:styleId="SubtleEmphasis">
    <w:name w:val="Subtle Emphasis"/>
    <w:uiPriority w:val="19"/>
    <w:qFormat/>
    <w:rsid w:val="00607B97"/>
    <w:rPr>
      <w:i/>
      <w:iCs/>
      <w:color w:val="243F60" w:themeColor="accent1" w:themeShade="7F"/>
    </w:rPr>
  </w:style>
  <w:style w:type="character" w:styleId="IntenseEmphasis">
    <w:name w:val="Intense Emphasis"/>
    <w:uiPriority w:val="21"/>
    <w:qFormat/>
    <w:rsid w:val="00607B97"/>
    <w:rPr>
      <w:b/>
      <w:bCs/>
      <w:caps/>
      <w:color w:val="243F60" w:themeColor="accent1" w:themeShade="7F"/>
      <w:spacing w:val="10"/>
    </w:rPr>
  </w:style>
  <w:style w:type="character" w:styleId="SubtleReference">
    <w:name w:val="Subtle Reference"/>
    <w:uiPriority w:val="31"/>
    <w:qFormat/>
    <w:rsid w:val="00607B97"/>
    <w:rPr>
      <w:b/>
      <w:bCs/>
      <w:color w:val="4F81BD" w:themeColor="accent1"/>
    </w:rPr>
  </w:style>
  <w:style w:type="character" w:styleId="IntenseReference">
    <w:name w:val="Intense Reference"/>
    <w:uiPriority w:val="32"/>
    <w:qFormat/>
    <w:rsid w:val="00607B97"/>
    <w:rPr>
      <w:b/>
      <w:bCs/>
      <w:i/>
      <w:iCs/>
      <w:caps/>
      <w:color w:val="4F81BD" w:themeColor="accent1"/>
    </w:rPr>
  </w:style>
  <w:style w:type="character" w:styleId="BookTitle">
    <w:name w:val="Book Title"/>
    <w:uiPriority w:val="33"/>
    <w:qFormat/>
    <w:rsid w:val="00607B97"/>
    <w:rPr>
      <w:b/>
      <w:bCs/>
      <w:i/>
      <w:iCs/>
      <w:spacing w:val="9"/>
    </w:rPr>
  </w:style>
  <w:style w:type="paragraph" w:styleId="TOCHeading">
    <w:name w:val="TOC Heading"/>
    <w:basedOn w:val="Heading1"/>
    <w:next w:val="Normal"/>
    <w:uiPriority w:val="39"/>
    <w:semiHidden/>
    <w:unhideWhenUsed/>
    <w:qFormat/>
    <w:rsid w:val="00607B97"/>
    <w:pPr>
      <w:outlineLvl w:val="9"/>
    </w:pPr>
    <w:rPr>
      <w:lang w:bidi="en-US"/>
    </w:rPr>
  </w:style>
  <w:style w:type="character" w:customStyle="1" w:styleId="apple-style-span">
    <w:name w:val="apple-style-span"/>
    <w:basedOn w:val="DefaultParagraphFont"/>
    <w:rsid w:val="00E942FD"/>
  </w:style>
  <w:style w:type="character" w:styleId="Hyperlink">
    <w:name w:val="Hyperlink"/>
    <w:basedOn w:val="DefaultParagraphFont"/>
    <w:uiPriority w:val="99"/>
    <w:unhideWhenUsed/>
    <w:rsid w:val="00E942FD"/>
    <w:rPr>
      <w:color w:val="0000FF" w:themeColor="hyperlink"/>
      <w:u w:val="single"/>
    </w:rPr>
  </w:style>
  <w:style w:type="paragraph" w:styleId="BalloonText">
    <w:name w:val="Balloon Text"/>
    <w:basedOn w:val="Normal"/>
    <w:link w:val="BalloonTextChar"/>
    <w:uiPriority w:val="99"/>
    <w:semiHidden/>
    <w:unhideWhenUsed/>
    <w:rsid w:val="00B1302D"/>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302D"/>
    <w:rPr>
      <w:rFonts w:ascii="Tahoma" w:hAnsi="Tahoma" w:cs="Tahoma"/>
      <w:sz w:val="16"/>
      <w:szCs w:val="16"/>
    </w:rPr>
  </w:style>
  <w:style w:type="paragraph" w:styleId="Bibliography">
    <w:name w:val="Bibliography"/>
    <w:basedOn w:val="Normal"/>
    <w:next w:val="Normal"/>
    <w:uiPriority w:val="37"/>
    <w:unhideWhenUsed/>
    <w:rsid w:val="00BA43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3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7B97"/>
    <w:rPr>
      <w:sz w:val="20"/>
      <w:szCs w:val="20"/>
    </w:rPr>
  </w:style>
  <w:style w:type="paragraph" w:styleId="Heading1">
    <w:name w:val="heading 1"/>
    <w:basedOn w:val="Normal"/>
    <w:next w:val="Normal"/>
    <w:link w:val="Heading1Char"/>
    <w:uiPriority w:val="9"/>
    <w:qFormat/>
    <w:rsid w:val="00607B97"/>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397596"/>
    <w:pPr>
      <w:keepNext/>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spacing w:val="15"/>
      <w:sz w:val="22"/>
      <w:szCs w:val="22"/>
    </w:rPr>
  </w:style>
  <w:style w:type="paragraph" w:styleId="Heading3">
    <w:name w:val="heading 3"/>
    <w:basedOn w:val="Normal"/>
    <w:next w:val="Normal"/>
    <w:link w:val="Heading3Char"/>
    <w:uiPriority w:val="9"/>
    <w:unhideWhenUsed/>
    <w:qFormat/>
    <w:rsid w:val="00607B97"/>
    <w:pPr>
      <w:pBdr>
        <w:top w:val="single" w:sz="6" w:space="2" w:color="4F81BD" w:themeColor="accent1"/>
        <w:left w:val="single" w:sz="6" w:space="2" w:color="4F81BD" w:themeColor="accent1"/>
      </w:pBdr>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607B97"/>
    <w:pPr>
      <w:pBdr>
        <w:top w:val="dotted" w:sz="6" w:space="2" w:color="4F81BD" w:themeColor="accent1"/>
        <w:left w:val="dotted" w:sz="6" w:space="2" w:color="4F81BD" w:themeColor="accent1"/>
      </w:pBdr>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607B97"/>
    <w:pPr>
      <w:pBdr>
        <w:bottom w:val="single" w:sz="6" w:space="1" w:color="4F81BD" w:themeColor="accent1"/>
      </w:pBdr>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607B97"/>
    <w:pPr>
      <w:pBdr>
        <w:bottom w:val="dotted" w:sz="6" w:space="1" w:color="4F81BD" w:themeColor="accent1"/>
      </w:pBdr>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607B97"/>
    <w:pPr>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607B97"/>
    <w:pPr>
      <w:outlineLvl w:val="7"/>
    </w:pPr>
    <w:rPr>
      <w:caps/>
      <w:spacing w:val="10"/>
      <w:sz w:val="18"/>
      <w:szCs w:val="18"/>
    </w:rPr>
  </w:style>
  <w:style w:type="paragraph" w:styleId="Heading9">
    <w:name w:val="heading 9"/>
    <w:basedOn w:val="Normal"/>
    <w:next w:val="Normal"/>
    <w:link w:val="Heading9Char"/>
    <w:uiPriority w:val="9"/>
    <w:semiHidden/>
    <w:unhideWhenUsed/>
    <w:qFormat/>
    <w:rsid w:val="00607B97"/>
    <w:pPr>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07B9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607B97"/>
    <w:rPr>
      <w:caps/>
      <w:color w:val="4F81BD" w:themeColor="accent1"/>
      <w:spacing w:val="10"/>
      <w:kern w:val="28"/>
      <w:sz w:val="52"/>
      <w:szCs w:val="52"/>
    </w:rPr>
  </w:style>
  <w:style w:type="paragraph" w:styleId="Subtitle">
    <w:name w:val="Subtitle"/>
    <w:basedOn w:val="Normal"/>
    <w:next w:val="Normal"/>
    <w:link w:val="SubtitleChar"/>
    <w:uiPriority w:val="11"/>
    <w:qFormat/>
    <w:rsid w:val="00607B9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607B97"/>
    <w:rPr>
      <w:caps/>
      <w:color w:val="595959" w:themeColor="text1" w:themeTint="A6"/>
      <w:spacing w:val="10"/>
      <w:sz w:val="24"/>
      <w:szCs w:val="24"/>
    </w:rPr>
  </w:style>
  <w:style w:type="character" w:customStyle="1" w:styleId="Heading1Char">
    <w:name w:val="Heading 1 Char"/>
    <w:basedOn w:val="DefaultParagraphFont"/>
    <w:link w:val="Heading1"/>
    <w:uiPriority w:val="9"/>
    <w:rsid w:val="00607B97"/>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397596"/>
    <w:rPr>
      <w:caps/>
      <w:spacing w:val="15"/>
      <w:shd w:val="clear" w:color="auto" w:fill="DBE5F1" w:themeFill="accent1" w:themeFillTint="33"/>
    </w:rPr>
  </w:style>
  <w:style w:type="character" w:customStyle="1" w:styleId="Heading3Char">
    <w:name w:val="Heading 3 Char"/>
    <w:basedOn w:val="DefaultParagraphFont"/>
    <w:link w:val="Heading3"/>
    <w:uiPriority w:val="9"/>
    <w:rsid w:val="00607B97"/>
    <w:rPr>
      <w:caps/>
      <w:color w:val="243F60" w:themeColor="accent1" w:themeShade="7F"/>
      <w:spacing w:val="15"/>
    </w:rPr>
  </w:style>
  <w:style w:type="character" w:customStyle="1" w:styleId="Heading4Char">
    <w:name w:val="Heading 4 Char"/>
    <w:basedOn w:val="DefaultParagraphFont"/>
    <w:link w:val="Heading4"/>
    <w:uiPriority w:val="9"/>
    <w:rsid w:val="00607B97"/>
    <w:rPr>
      <w:caps/>
      <w:color w:val="365F91" w:themeColor="accent1" w:themeShade="BF"/>
      <w:spacing w:val="10"/>
    </w:rPr>
  </w:style>
  <w:style w:type="character" w:customStyle="1" w:styleId="Heading5Char">
    <w:name w:val="Heading 5 Char"/>
    <w:basedOn w:val="DefaultParagraphFont"/>
    <w:link w:val="Heading5"/>
    <w:uiPriority w:val="9"/>
    <w:semiHidden/>
    <w:rsid w:val="00607B97"/>
    <w:rPr>
      <w:caps/>
      <w:color w:val="365F91" w:themeColor="accent1" w:themeShade="BF"/>
      <w:spacing w:val="10"/>
    </w:rPr>
  </w:style>
  <w:style w:type="character" w:customStyle="1" w:styleId="Heading6Char">
    <w:name w:val="Heading 6 Char"/>
    <w:basedOn w:val="DefaultParagraphFont"/>
    <w:link w:val="Heading6"/>
    <w:uiPriority w:val="9"/>
    <w:semiHidden/>
    <w:rsid w:val="00607B97"/>
    <w:rPr>
      <w:caps/>
      <w:color w:val="365F91" w:themeColor="accent1" w:themeShade="BF"/>
      <w:spacing w:val="10"/>
    </w:rPr>
  </w:style>
  <w:style w:type="character" w:customStyle="1" w:styleId="Heading7Char">
    <w:name w:val="Heading 7 Char"/>
    <w:basedOn w:val="DefaultParagraphFont"/>
    <w:link w:val="Heading7"/>
    <w:uiPriority w:val="9"/>
    <w:semiHidden/>
    <w:rsid w:val="00607B97"/>
    <w:rPr>
      <w:caps/>
      <w:color w:val="365F91" w:themeColor="accent1" w:themeShade="BF"/>
      <w:spacing w:val="10"/>
    </w:rPr>
  </w:style>
  <w:style w:type="character" w:customStyle="1" w:styleId="Heading8Char">
    <w:name w:val="Heading 8 Char"/>
    <w:basedOn w:val="DefaultParagraphFont"/>
    <w:link w:val="Heading8"/>
    <w:uiPriority w:val="9"/>
    <w:semiHidden/>
    <w:rsid w:val="00607B97"/>
    <w:rPr>
      <w:caps/>
      <w:spacing w:val="10"/>
      <w:sz w:val="18"/>
      <w:szCs w:val="18"/>
    </w:rPr>
  </w:style>
  <w:style w:type="character" w:customStyle="1" w:styleId="Heading9Char">
    <w:name w:val="Heading 9 Char"/>
    <w:basedOn w:val="DefaultParagraphFont"/>
    <w:link w:val="Heading9"/>
    <w:uiPriority w:val="9"/>
    <w:semiHidden/>
    <w:rsid w:val="00607B97"/>
    <w:rPr>
      <w:i/>
      <w:caps/>
      <w:spacing w:val="10"/>
      <w:sz w:val="18"/>
      <w:szCs w:val="18"/>
    </w:rPr>
  </w:style>
  <w:style w:type="paragraph" w:styleId="Caption">
    <w:name w:val="caption"/>
    <w:basedOn w:val="Normal"/>
    <w:next w:val="Normal"/>
    <w:uiPriority w:val="35"/>
    <w:semiHidden/>
    <w:unhideWhenUsed/>
    <w:qFormat/>
    <w:rsid w:val="00607B97"/>
    <w:rPr>
      <w:b/>
      <w:bCs/>
      <w:color w:val="365F91" w:themeColor="accent1" w:themeShade="BF"/>
      <w:sz w:val="16"/>
      <w:szCs w:val="16"/>
    </w:rPr>
  </w:style>
  <w:style w:type="character" w:styleId="Strong">
    <w:name w:val="Strong"/>
    <w:uiPriority w:val="22"/>
    <w:qFormat/>
    <w:rsid w:val="00607B97"/>
    <w:rPr>
      <w:b/>
      <w:bCs/>
    </w:rPr>
  </w:style>
  <w:style w:type="character" w:styleId="Emphasis">
    <w:name w:val="Emphasis"/>
    <w:uiPriority w:val="20"/>
    <w:qFormat/>
    <w:rsid w:val="00607B97"/>
    <w:rPr>
      <w:caps/>
      <w:color w:val="243F60" w:themeColor="accent1" w:themeShade="7F"/>
      <w:spacing w:val="5"/>
    </w:rPr>
  </w:style>
  <w:style w:type="paragraph" w:styleId="NoSpacing">
    <w:name w:val="No Spacing"/>
    <w:basedOn w:val="Normal"/>
    <w:link w:val="NoSpacingChar"/>
    <w:uiPriority w:val="1"/>
    <w:qFormat/>
    <w:rsid w:val="00607B97"/>
    <w:pPr>
      <w:spacing w:before="0" w:line="240" w:lineRule="auto"/>
    </w:pPr>
  </w:style>
  <w:style w:type="character" w:customStyle="1" w:styleId="NoSpacingChar">
    <w:name w:val="No Spacing Char"/>
    <w:basedOn w:val="DefaultParagraphFont"/>
    <w:link w:val="NoSpacing"/>
    <w:uiPriority w:val="1"/>
    <w:rsid w:val="00607B97"/>
    <w:rPr>
      <w:sz w:val="20"/>
      <w:szCs w:val="20"/>
    </w:rPr>
  </w:style>
  <w:style w:type="paragraph" w:styleId="ListParagraph">
    <w:name w:val="List Paragraph"/>
    <w:basedOn w:val="Normal"/>
    <w:uiPriority w:val="34"/>
    <w:qFormat/>
    <w:rsid w:val="00607B97"/>
    <w:pPr>
      <w:ind w:left="720"/>
      <w:contextualSpacing/>
    </w:pPr>
  </w:style>
  <w:style w:type="paragraph" w:styleId="Quote">
    <w:name w:val="Quote"/>
    <w:basedOn w:val="Normal"/>
    <w:next w:val="Normal"/>
    <w:link w:val="QuoteChar"/>
    <w:uiPriority w:val="29"/>
    <w:qFormat/>
    <w:rsid w:val="00607B97"/>
    <w:rPr>
      <w:i/>
      <w:iCs/>
    </w:rPr>
  </w:style>
  <w:style w:type="character" w:customStyle="1" w:styleId="QuoteChar">
    <w:name w:val="Quote Char"/>
    <w:basedOn w:val="DefaultParagraphFont"/>
    <w:link w:val="Quote"/>
    <w:uiPriority w:val="29"/>
    <w:rsid w:val="00607B97"/>
    <w:rPr>
      <w:i/>
      <w:iCs/>
      <w:sz w:val="20"/>
      <w:szCs w:val="20"/>
    </w:rPr>
  </w:style>
  <w:style w:type="paragraph" w:styleId="IntenseQuote">
    <w:name w:val="Intense Quote"/>
    <w:basedOn w:val="Normal"/>
    <w:next w:val="Normal"/>
    <w:link w:val="IntenseQuoteChar"/>
    <w:uiPriority w:val="30"/>
    <w:qFormat/>
    <w:rsid w:val="00607B97"/>
    <w:pPr>
      <w:pBdr>
        <w:top w:val="single" w:sz="4" w:space="10" w:color="4F81BD" w:themeColor="accent1"/>
        <w:left w:val="single" w:sz="4" w:space="10" w:color="4F81BD" w:themeColor="accent1"/>
      </w:pBdr>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607B97"/>
    <w:rPr>
      <w:i/>
      <w:iCs/>
      <w:color w:val="4F81BD" w:themeColor="accent1"/>
      <w:sz w:val="20"/>
      <w:szCs w:val="20"/>
    </w:rPr>
  </w:style>
  <w:style w:type="character" w:styleId="SubtleEmphasis">
    <w:name w:val="Subtle Emphasis"/>
    <w:uiPriority w:val="19"/>
    <w:qFormat/>
    <w:rsid w:val="00607B97"/>
    <w:rPr>
      <w:i/>
      <w:iCs/>
      <w:color w:val="243F60" w:themeColor="accent1" w:themeShade="7F"/>
    </w:rPr>
  </w:style>
  <w:style w:type="character" w:styleId="IntenseEmphasis">
    <w:name w:val="Intense Emphasis"/>
    <w:uiPriority w:val="21"/>
    <w:qFormat/>
    <w:rsid w:val="00607B97"/>
    <w:rPr>
      <w:b/>
      <w:bCs/>
      <w:caps/>
      <w:color w:val="243F60" w:themeColor="accent1" w:themeShade="7F"/>
      <w:spacing w:val="10"/>
    </w:rPr>
  </w:style>
  <w:style w:type="character" w:styleId="SubtleReference">
    <w:name w:val="Subtle Reference"/>
    <w:uiPriority w:val="31"/>
    <w:qFormat/>
    <w:rsid w:val="00607B97"/>
    <w:rPr>
      <w:b/>
      <w:bCs/>
      <w:color w:val="4F81BD" w:themeColor="accent1"/>
    </w:rPr>
  </w:style>
  <w:style w:type="character" w:styleId="IntenseReference">
    <w:name w:val="Intense Reference"/>
    <w:uiPriority w:val="32"/>
    <w:qFormat/>
    <w:rsid w:val="00607B97"/>
    <w:rPr>
      <w:b/>
      <w:bCs/>
      <w:i/>
      <w:iCs/>
      <w:caps/>
      <w:color w:val="4F81BD" w:themeColor="accent1"/>
    </w:rPr>
  </w:style>
  <w:style w:type="character" w:styleId="BookTitle">
    <w:name w:val="Book Title"/>
    <w:uiPriority w:val="33"/>
    <w:qFormat/>
    <w:rsid w:val="00607B97"/>
    <w:rPr>
      <w:b/>
      <w:bCs/>
      <w:i/>
      <w:iCs/>
      <w:spacing w:val="9"/>
    </w:rPr>
  </w:style>
  <w:style w:type="paragraph" w:styleId="TOCHeading">
    <w:name w:val="TOC Heading"/>
    <w:basedOn w:val="Heading1"/>
    <w:next w:val="Normal"/>
    <w:uiPriority w:val="39"/>
    <w:semiHidden/>
    <w:unhideWhenUsed/>
    <w:qFormat/>
    <w:rsid w:val="00607B97"/>
    <w:pPr>
      <w:outlineLvl w:val="9"/>
    </w:pPr>
    <w:rPr>
      <w:lang w:bidi="en-US"/>
    </w:rPr>
  </w:style>
  <w:style w:type="character" w:customStyle="1" w:styleId="apple-style-span">
    <w:name w:val="apple-style-span"/>
    <w:basedOn w:val="DefaultParagraphFont"/>
    <w:rsid w:val="00E942FD"/>
  </w:style>
  <w:style w:type="character" w:styleId="Hyperlink">
    <w:name w:val="Hyperlink"/>
    <w:basedOn w:val="DefaultParagraphFont"/>
    <w:uiPriority w:val="99"/>
    <w:unhideWhenUsed/>
    <w:rsid w:val="00E942FD"/>
    <w:rPr>
      <w:color w:val="0000FF" w:themeColor="hyperlink"/>
      <w:u w:val="single"/>
    </w:rPr>
  </w:style>
  <w:style w:type="paragraph" w:styleId="BalloonText">
    <w:name w:val="Balloon Text"/>
    <w:basedOn w:val="Normal"/>
    <w:link w:val="BalloonTextChar"/>
    <w:uiPriority w:val="99"/>
    <w:semiHidden/>
    <w:unhideWhenUsed/>
    <w:rsid w:val="00B1302D"/>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302D"/>
    <w:rPr>
      <w:rFonts w:ascii="Tahoma" w:hAnsi="Tahoma" w:cs="Tahoma"/>
      <w:sz w:val="16"/>
      <w:szCs w:val="16"/>
    </w:rPr>
  </w:style>
  <w:style w:type="paragraph" w:styleId="Bibliography">
    <w:name w:val="Bibliography"/>
    <w:basedOn w:val="Normal"/>
    <w:next w:val="Normal"/>
    <w:uiPriority w:val="37"/>
    <w:unhideWhenUsed/>
    <w:rsid w:val="00BA43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7728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or</b:Tag>
    <b:SourceType>InternetSite</b:SourceType>
    <b:Guid>{217E3F19-FF88-406E-A280-20A003FD7363}</b:Guid>
    <b:Title>Torque 3D Documentation</b:Title>
    <b:URL>http://www.garagegames.com/products/torque-3d/documentation</b:URL>
    <b:RefOrder>1</b:RefOrder>
  </b:Source>
  <b:Source>
    <b:Tag>Tor1</b:Tag>
    <b:SourceType>InternetSite</b:SourceType>
    <b:Guid>{CD7F3EBE-C050-4AA8-987F-5315A5E05C83}</b:Guid>
    <b:Title>Torque Wiki</b:Title>
    <b:URL>http://tdn.garagegames.com/wiki/</b:URL>
    <b:RefOrder>2</b:RefOrder>
  </b:Source>
  <b:Source>
    <b:Tag>Fin05</b:Tag>
    <b:SourceType>Book</b:SourceType>
    <b:Guid>{3E3B0AD8-51B2-4211-9C98-6680A88E9B5E}</b:Guid>
    <b:Author>
      <b:Author>
        <b:NameList>
          <b:Person>
            <b:Last>Finney</b:Last>
            <b:First>Kenneth</b:First>
            <b:Middle>C.</b:Middle>
          </b:Person>
        </b:NameList>
      </b:Author>
    </b:Author>
    <b:Title>Advanced 3D Game Programming All In One</b:Title>
    <b:Year>2005</b:Year>
    <b:RefOrder>3</b:RefOrder>
  </b:Source>
  <b:Source>
    <b:Tag>TGE</b:Tag>
    <b:SourceType>DocumentFromInternetSite</b:SourceType>
    <b:Guid>{F5879D82-E067-40F9-A5C2-BA32CEBE0555}</b:Guid>
    <b:Title>TGEA Racing Starter Kit</b:Title>
    <b:URL>http://3dcentral.net/downloads/torque/tgeaRace/TGEA_starter_racing.zip</b:URL>
    <b:RefOrder>4</b:RefOrder>
  </b:Source>
</b:Sources>
</file>

<file path=customXml/itemProps1.xml><?xml version="1.0" encoding="utf-8"?>
<ds:datastoreItem xmlns:ds="http://schemas.openxmlformats.org/officeDocument/2006/customXml" ds:itemID="{01B483A0-7E87-4CA1-B40D-D225C7001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5</TotalTime>
  <Pages>15</Pages>
  <Words>2572</Words>
  <Characters>14663</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New World Systems</Company>
  <LinksUpToDate>false</LinksUpToDate>
  <CharactersWithSpaces>17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n Moilanen</dc:creator>
  <cp:lastModifiedBy>Davin Moilanen</cp:lastModifiedBy>
  <cp:revision>302</cp:revision>
  <dcterms:created xsi:type="dcterms:W3CDTF">2011-11-15T16:32:00Z</dcterms:created>
  <dcterms:modified xsi:type="dcterms:W3CDTF">2011-12-17T16:09:00Z</dcterms:modified>
</cp:coreProperties>
</file>